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56328B" w14:textId="6536144D" w:rsidR="00615856" w:rsidRDefault="00615856"/>
    <w:p w14:paraId="2DAA9EB8" w14:textId="593CD6F0" w:rsidR="00615856" w:rsidRDefault="00615856"/>
    <w:p w14:paraId="2A0D712F" w14:textId="66B5C807" w:rsidR="00615856" w:rsidRDefault="00615856">
      <w:r>
        <w:rPr>
          <w:noProof/>
        </w:rPr>
        <w:drawing>
          <wp:anchor distT="0" distB="0" distL="114300" distR="114300" simplePos="0" relativeHeight="251658240" behindDoc="1" locked="0" layoutInCell="1" allowOverlap="1" wp14:anchorId="1ADB1299" wp14:editId="41CFAC57">
            <wp:simplePos x="0" y="0"/>
            <wp:positionH relativeFrom="margin">
              <wp:posOffset>1350010</wp:posOffset>
            </wp:positionH>
            <wp:positionV relativeFrom="paragraph">
              <wp:posOffset>276860</wp:posOffset>
            </wp:positionV>
            <wp:extent cx="3567430" cy="2162175"/>
            <wp:effectExtent l="0" t="0" r="0" b="0"/>
            <wp:wrapTight wrapText="bothSides">
              <wp:wrapPolygon edited="0">
                <wp:start x="8074" y="381"/>
                <wp:lineTo x="5652" y="1713"/>
                <wp:lineTo x="4152" y="2855"/>
                <wp:lineTo x="4152" y="3806"/>
                <wp:lineTo x="3345" y="4948"/>
                <wp:lineTo x="2538" y="6661"/>
                <wp:lineTo x="2538" y="8374"/>
                <wp:lineTo x="5075" y="9896"/>
                <wp:lineTo x="7382" y="10277"/>
                <wp:lineTo x="10381" y="12941"/>
                <wp:lineTo x="0" y="13131"/>
                <wp:lineTo x="0" y="17508"/>
                <wp:lineTo x="6459" y="19031"/>
                <wp:lineTo x="6459" y="21124"/>
                <wp:lineTo x="12803" y="21124"/>
                <wp:lineTo x="13034" y="19792"/>
                <wp:lineTo x="12457" y="19221"/>
                <wp:lineTo x="11188" y="19031"/>
                <wp:lineTo x="21454" y="17508"/>
                <wp:lineTo x="21454" y="13131"/>
                <wp:lineTo x="14995" y="12941"/>
                <wp:lineTo x="16956" y="11989"/>
                <wp:lineTo x="16956" y="9515"/>
                <wp:lineTo x="13611" y="6661"/>
                <wp:lineTo x="13380" y="5709"/>
                <wp:lineTo x="12572" y="3235"/>
                <wp:lineTo x="11419" y="2093"/>
                <wp:lineTo x="8766" y="381"/>
                <wp:lineTo x="8074" y="381"/>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67430" cy="2162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966539" w14:textId="35E84DA8" w:rsidR="00615856" w:rsidRDefault="00615856"/>
    <w:p w14:paraId="154C113A" w14:textId="77777777" w:rsidR="00615856" w:rsidRDefault="00615856"/>
    <w:p w14:paraId="32AE8F5F" w14:textId="77777777" w:rsidR="00615856" w:rsidRDefault="00615856"/>
    <w:p w14:paraId="54A8956F" w14:textId="77777777" w:rsidR="00615856" w:rsidRDefault="00615856"/>
    <w:p w14:paraId="49D63223" w14:textId="00DBF750" w:rsidR="002A417E" w:rsidRDefault="002A417E"/>
    <w:p w14:paraId="11AB6F83" w14:textId="2A522513" w:rsidR="00615856" w:rsidRDefault="00615856"/>
    <w:p w14:paraId="2C6501E0" w14:textId="3A05BC27" w:rsidR="00615856" w:rsidRDefault="00615856"/>
    <w:p w14:paraId="090FEC7A" w14:textId="42EFC2A9" w:rsidR="00615856" w:rsidRDefault="00615856"/>
    <w:p w14:paraId="030BAC08" w14:textId="71D37230" w:rsidR="00615856" w:rsidRDefault="00615856"/>
    <w:p w14:paraId="3EA3D666" w14:textId="125D7EB7" w:rsidR="00615856" w:rsidRPr="00615856" w:rsidRDefault="00615856" w:rsidP="00DE3DC8">
      <w:pPr>
        <w:pStyle w:val="Title"/>
        <w:jc w:val="center"/>
      </w:pPr>
      <w:r w:rsidRPr="00615856">
        <w:t>The King</w:t>
      </w:r>
    </w:p>
    <w:p w14:paraId="5BBD14FB" w14:textId="6B9614D0" w:rsidR="00615856" w:rsidRDefault="00615856" w:rsidP="00DE3DC8">
      <w:pPr>
        <w:pStyle w:val="Title"/>
        <w:jc w:val="center"/>
      </w:pPr>
      <w:r w:rsidRPr="00615856">
        <w:t>William Hotel</w:t>
      </w:r>
    </w:p>
    <w:p w14:paraId="77A95DC7" w14:textId="77777777" w:rsidR="007E02D4" w:rsidRPr="007E02D4" w:rsidRDefault="007E02D4" w:rsidP="007E02D4"/>
    <w:p w14:paraId="1F9D0EEE" w14:textId="2F7B4346" w:rsidR="00615856" w:rsidRPr="007E02D4" w:rsidRDefault="00615856" w:rsidP="00DE3DC8">
      <w:pPr>
        <w:pStyle w:val="Subtitle"/>
        <w:jc w:val="center"/>
        <w:rPr>
          <w:i/>
          <w:iCs/>
        </w:rPr>
      </w:pPr>
      <w:r w:rsidRPr="007E02D4">
        <w:rPr>
          <w:i/>
          <w:iCs/>
        </w:rPr>
        <w:t>By:</w:t>
      </w:r>
    </w:p>
    <w:p w14:paraId="26D0946C" w14:textId="377FA2FD" w:rsidR="00615856" w:rsidRDefault="00615856" w:rsidP="00DE3DC8">
      <w:pPr>
        <w:pStyle w:val="Subtitle"/>
        <w:jc w:val="center"/>
      </w:pPr>
      <w:r w:rsidRPr="007E02D4">
        <w:t>Mathew Migliore, Tyler Segovia, and Kevin Romero</w:t>
      </w:r>
    </w:p>
    <w:p w14:paraId="369C9BF4" w14:textId="77777777" w:rsidR="007E02D4" w:rsidRPr="007E02D4" w:rsidRDefault="007E02D4" w:rsidP="007E02D4"/>
    <w:p w14:paraId="4AF2CCB0" w14:textId="47F8975D" w:rsidR="00615856" w:rsidRPr="007E02D4" w:rsidRDefault="00615856" w:rsidP="00DE3DC8">
      <w:pPr>
        <w:pStyle w:val="Subtitle"/>
        <w:jc w:val="center"/>
        <w:rPr>
          <w:i/>
          <w:iCs/>
        </w:rPr>
      </w:pPr>
      <w:r w:rsidRPr="007E02D4">
        <w:rPr>
          <w:i/>
          <w:iCs/>
        </w:rPr>
        <w:t>Presented to:</w:t>
      </w:r>
    </w:p>
    <w:p w14:paraId="05CFA0A6" w14:textId="5F52F80E" w:rsidR="00615856" w:rsidRPr="007E02D4" w:rsidRDefault="00615856" w:rsidP="00DE3DC8">
      <w:pPr>
        <w:pStyle w:val="Subtitle"/>
        <w:jc w:val="center"/>
      </w:pPr>
      <w:r w:rsidRPr="007E02D4">
        <w:t xml:space="preserve">Basil J. Cleese and </w:t>
      </w:r>
      <w:r w:rsidR="00C21DF7" w:rsidRPr="007E02D4">
        <w:t xml:space="preserve">The </w:t>
      </w:r>
      <w:r w:rsidRPr="007E02D4">
        <w:t>Development Team</w:t>
      </w:r>
    </w:p>
    <w:p w14:paraId="58EFC506" w14:textId="2AD1A9D9" w:rsidR="00615856" w:rsidRPr="007E02D4" w:rsidRDefault="00615856" w:rsidP="00DE3DC8">
      <w:pPr>
        <w:pStyle w:val="Subtitle"/>
        <w:jc w:val="center"/>
        <w:rPr>
          <w:i/>
          <w:iCs/>
        </w:rPr>
      </w:pPr>
      <w:r w:rsidRPr="007E02D4">
        <w:rPr>
          <w:i/>
          <w:iCs/>
        </w:rPr>
        <w:t>of:</w:t>
      </w:r>
    </w:p>
    <w:p w14:paraId="486DBAFB" w14:textId="3738344E" w:rsidR="00615856" w:rsidRPr="007E02D4" w:rsidRDefault="00615856" w:rsidP="00DE3DC8">
      <w:pPr>
        <w:pStyle w:val="Subtitle"/>
        <w:jc w:val="center"/>
      </w:pPr>
      <w:r w:rsidRPr="007E02D4">
        <w:t>The King William Hotel</w:t>
      </w:r>
    </w:p>
    <w:p w14:paraId="38E075E2" w14:textId="27D2EAFA" w:rsidR="00615856" w:rsidRDefault="00615856" w:rsidP="00DE3DC8">
      <w:pPr>
        <w:pStyle w:val="Subtitle"/>
        <w:jc w:val="center"/>
      </w:pPr>
    </w:p>
    <w:p w14:paraId="618D5102" w14:textId="0FD0C73A" w:rsidR="00615856" w:rsidRPr="007E02D4" w:rsidRDefault="00615856" w:rsidP="00DE3DC8">
      <w:pPr>
        <w:pStyle w:val="Subtitle"/>
        <w:jc w:val="center"/>
        <w:rPr>
          <w:i/>
          <w:iCs/>
        </w:rPr>
      </w:pPr>
      <w:r w:rsidRPr="007E02D4">
        <w:rPr>
          <w:i/>
          <w:iCs/>
        </w:rPr>
        <w:t>Date:</w:t>
      </w:r>
    </w:p>
    <w:p w14:paraId="5777A9DA" w14:textId="0445F046" w:rsidR="00615856" w:rsidRPr="007E02D4" w:rsidRDefault="00615856" w:rsidP="00DE3DC8">
      <w:pPr>
        <w:pStyle w:val="Subtitle"/>
        <w:jc w:val="center"/>
      </w:pPr>
      <w:r w:rsidRPr="007E02D4">
        <w:t>2020-11-2</w:t>
      </w:r>
      <w:r w:rsidR="00476661" w:rsidRPr="007E02D4">
        <w:t>6</w:t>
      </w:r>
    </w:p>
    <w:sdt>
      <w:sdtPr>
        <w:id w:val="634839301"/>
        <w:docPartObj>
          <w:docPartGallery w:val="Table of Contents"/>
          <w:docPartUnique/>
        </w:docPartObj>
      </w:sdtPr>
      <w:sdtEndPr>
        <w:rPr>
          <w:rFonts w:asciiTheme="minorHAnsi" w:eastAsiaTheme="minorEastAsia" w:hAnsiTheme="minorHAnsi" w:cstheme="minorBidi"/>
          <w:b/>
          <w:bCs/>
          <w:caps w:val="0"/>
          <w:noProof/>
          <w:sz w:val="22"/>
          <w:szCs w:val="22"/>
        </w:rPr>
      </w:sdtEndPr>
      <w:sdtContent>
        <w:p w14:paraId="39C74707" w14:textId="4785E3A0" w:rsidR="007E02D4" w:rsidRDefault="007E02D4" w:rsidP="00711A35">
          <w:pPr>
            <w:pStyle w:val="TOCHeading"/>
            <w:pageBreakBefore/>
          </w:pPr>
          <w:r>
            <w:t>Contents</w:t>
          </w:r>
        </w:p>
        <w:p w14:paraId="460BF600" w14:textId="7A511E51" w:rsidR="007E02D4" w:rsidRDefault="007E02D4">
          <w:pPr>
            <w:pStyle w:val="TOC1"/>
            <w:tabs>
              <w:tab w:val="right" w:leader="dot" w:pos="9350"/>
            </w:tabs>
            <w:rPr>
              <w:rFonts w:cstheme="minorBidi"/>
              <w:noProof/>
            </w:rPr>
          </w:pPr>
          <w:r>
            <w:fldChar w:fldCharType="begin"/>
          </w:r>
          <w:r>
            <w:instrText xml:space="preserve"> TOC \o "1-3" \h \z \u </w:instrText>
          </w:r>
          <w:r>
            <w:fldChar w:fldCharType="separate"/>
          </w:r>
          <w:hyperlink w:anchor="_Toc57219123" w:history="1">
            <w:r w:rsidRPr="00E84221">
              <w:rPr>
                <w:rStyle w:val="Hyperlink"/>
                <w:noProof/>
              </w:rPr>
              <w:t>Introduction</w:t>
            </w:r>
            <w:r w:rsidR="00711A35">
              <w:rPr>
                <w:rStyle w:val="Hyperlink"/>
                <w:noProof/>
              </w:rPr>
              <w:t xml:space="preserve"> </w:t>
            </w:r>
            <w:r>
              <w:rPr>
                <w:noProof/>
                <w:webHidden/>
              </w:rPr>
              <w:tab/>
            </w:r>
            <w:r>
              <w:rPr>
                <w:noProof/>
                <w:webHidden/>
              </w:rPr>
              <w:fldChar w:fldCharType="begin"/>
            </w:r>
            <w:r>
              <w:rPr>
                <w:noProof/>
                <w:webHidden/>
              </w:rPr>
              <w:instrText xml:space="preserve"> PAGEREF _Toc57219123 \h </w:instrText>
            </w:r>
            <w:r>
              <w:rPr>
                <w:noProof/>
                <w:webHidden/>
              </w:rPr>
            </w:r>
            <w:r>
              <w:rPr>
                <w:noProof/>
                <w:webHidden/>
              </w:rPr>
              <w:fldChar w:fldCharType="separate"/>
            </w:r>
            <w:r>
              <w:rPr>
                <w:noProof/>
                <w:webHidden/>
              </w:rPr>
              <w:t>2</w:t>
            </w:r>
            <w:r>
              <w:rPr>
                <w:noProof/>
                <w:webHidden/>
              </w:rPr>
              <w:fldChar w:fldCharType="end"/>
            </w:r>
          </w:hyperlink>
        </w:p>
        <w:p w14:paraId="53E937FD" w14:textId="7FA61668" w:rsidR="007E02D4" w:rsidRDefault="007E02D4">
          <w:pPr>
            <w:pStyle w:val="TOC1"/>
            <w:tabs>
              <w:tab w:val="right" w:leader="dot" w:pos="9350"/>
            </w:tabs>
            <w:rPr>
              <w:rFonts w:cstheme="minorBidi"/>
              <w:noProof/>
            </w:rPr>
          </w:pPr>
          <w:hyperlink w:anchor="_Toc57219124" w:history="1">
            <w:r w:rsidRPr="00E84221">
              <w:rPr>
                <w:rStyle w:val="Hyperlink"/>
                <w:noProof/>
              </w:rPr>
              <w:t>M</w:t>
            </w:r>
            <w:r w:rsidR="00711A35">
              <w:rPr>
                <w:rStyle w:val="Hyperlink"/>
                <w:noProof/>
              </w:rPr>
              <w:t>ission Statement</w:t>
            </w:r>
            <w:r>
              <w:rPr>
                <w:noProof/>
                <w:webHidden/>
              </w:rPr>
              <w:tab/>
            </w:r>
            <w:r>
              <w:rPr>
                <w:noProof/>
                <w:webHidden/>
              </w:rPr>
              <w:fldChar w:fldCharType="begin"/>
            </w:r>
            <w:r>
              <w:rPr>
                <w:noProof/>
                <w:webHidden/>
              </w:rPr>
              <w:instrText xml:space="preserve"> PAGEREF _Toc57219124 \h </w:instrText>
            </w:r>
            <w:r>
              <w:rPr>
                <w:noProof/>
                <w:webHidden/>
              </w:rPr>
            </w:r>
            <w:r>
              <w:rPr>
                <w:noProof/>
                <w:webHidden/>
              </w:rPr>
              <w:fldChar w:fldCharType="separate"/>
            </w:r>
            <w:r>
              <w:rPr>
                <w:noProof/>
                <w:webHidden/>
              </w:rPr>
              <w:t>3</w:t>
            </w:r>
            <w:r>
              <w:rPr>
                <w:noProof/>
                <w:webHidden/>
              </w:rPr>
              <w:fldChar w:fldCharType="end"/>
            </w:r>
          </w:hyperlink>
        </w:p>
        <w:p w14:paraId="3515C485" w14:textId="2EDDE773" w:rsidR="007E02D4" w:rsidRDefault="007E02D4">
          <w:pPr>
            <w:pStyle w:val="TOC1"/>
            <w:tabs>
              <w:tab w:val="right" w:leader="dot" w:pos="9350"/>
            </w:tabs>
            <w:rPr>
              <w:rFonts w:cstheme="minorBidi"/>
              <w:noProof/>
            </w:rPr>
          </w:pPr>
          <w:hyperlink w:anchor="_Toc57219125" w:history="1">
            <w:r w:rsidRPr="00E84221">
              <w:rPr>
                <w:rStyle w:val="Hyperlink"/>
                <w:noProof/>
              </w:rPr>
              <w:t>O</w:t>
            </w:r>
            <w:r w:rsidR="00711A35">
              <w:rPr>
                <w:rStyle w:val="Hyperlink"/>
                <w:noProof/>
              </w:rPr>
              <w:t xml:space="preserve">bjectives </w:t>
            </w:r>
            <w:r>
              <w:rPr>
                <w:noProof/>
                <w:webHidden/>
              </w:rPr>
              <w:tab/>
            </w:r>
            <w:r>
              <w:rPr>
                <w:noProof/>
                <w:webHidden/>
              </w:rPr>
              <w:fldChar w:fldCharType="begin"/>
            </w:r>
            <w:r>
              <w:rPr>
                <w:noProof/>
                <w:webHidden/>
              </w:rPr>
              <w:instrText xml:space="preserve"> PAGEREF _Toc57219125 \h </w:instrText>
            </w:r>
            <w:r>
              <w:rPr>
                <w:noProof/>
                <w:webHidden/>
              </w:rPr>
            </w:r>
            <w:r>
              <w:rPr>
                <w:noProof/>
                <w:webHidden/>
              </w:rPr>
              <w:fldChar w:fldCharType="separate"/>
            </w:r>
            <w:r>
              <w:rPr>
                <w:noProof/>
                <w:webHidden/>
              </w:rPr>
              <w:t>4</w:t>
            </w:r>
            <w:r>
              <w:rPr>
                <w:noProof/>
                <w:webHidden/>
              </w:rPr>
              <w:fldChar w:fldCharType="end"/>
            </w:r>
          </w:hyperlink>
        </w:p>
        <w:p w14:paraId="1F20F377" w14:textId="68B75E9F" w:rsidR="007E02D4" w:rsidRDefault="007E02D4">
          <w:pPr>
            <w:pStyle w:val="TOC1"/>
            <w:tabs>
              <w:tab w:val="right" w:leader="dot" w:pos="9350"/>
            </w:tabs>
            <w:rPr>
              <w:rFonts w:cstheme="minorBidi"/>
              <w:noProof/>
            </w:rPr>
          </w:pPr>
          <w:hyperlink w:anchor="_Toc57219126" w:history="1">
            <w:r w:rsidRPr="00E84221">
              <w:rPr>
                <w:rStyle w:val="Hyperlink"/>
                <w:noProof/>
              </w:rPr>
              <w:t>User View Preface</w:t>
            </w:r>
            <w:r>
              <w:rPr>
                <w:noProof/>
                <w:webHidden/>
              </w:rPr>
              <w:tab/>
            </w:r>
            <w:r>
              <w:rPr>
                <w:noProof/>
                <w:webHidden/>
              </w:rPr>
              <w:fldChar w:fldCharType="begin"/>
            </w:r>
            <w:r>
              <w:rPr>
                <w:noProof/>
                <w:webHidden/>
              </w:rPr>
              <w:instrText xml:space="preserve"> PAGEREF _Toc57219126 \h </w:instrText>
            </w:r>
            <w:r>
              <w:rPr>
                <w:noProof/>
                <w:webHidden/>
              </w:rPr>
            </w:r>
            <w:r>
              <w:rPr>
                <w:noProof/>
                <w:webHidden/>
              </w:rPr>
              <w:fldChar w:fldCharType="separate"/>
            </w:r>
            <w:r>
              <w:rPr>
                <w:noProof/>
                <w:webHidden/>
              </w:rPr>
              <w:t>5</w:t>
            </w:r>
            <w:r>
              <w:rPr>
                <w:noProof/>
                <w:webHidden/>
              </w:rPr>
              <w:fldChar w:fldCharType="end"/>
            </w:r>
          </w:hyperlink>
        </w:p>
        <w:p w14:paraId="4E28EB34" w14:textId="15050523" w:rsidR="007E02D4" w:rsidRDefault="007E02D4">
          <w:pPr>
            <w:pStyle w:val="TOC2"/>
            <w:tabs>
              <w:tab w:val="right" w:leader="dot" w:pos="9350"/>
            </w:tabs>
            <w:rPr>
              <w:rFonts w:cstheme="minorBidi"/>
              <w:noProof/>
            </w:rPr>
          </w:pPr>
          <w:hyperlink w:anchor="_Toc57219127" w:history="1">
            <w:r w:rsidRPr="00E84221">
              <w:rPr>
                <w:rStyle w:val="Hyperlink"/>
                <w:noProof/>
              </w:rPr>
              <w:t>Low access:</w:t>
            </w:r>
            <w:r w:rsidR="00711A35">
              <w:rPr>
                <w:rStyle w:val="Hyperlink"/>
                <w:noProof/>
              </w:rPr>
              <w:t xml:space="preserve"> </w:t>
            </w:r>
            <w:r>
              <w:rPr>
                <w:noProof/>
                <w:webHidden/>
              </w:rPr>
              <w:tab/>
            </w:r>
            <w:r>
              <w:rPr>
                <w:noProof/>
                <w:webHidden/>
              </w:rPr>
              <w:fldChar w:fldCharType="begin"/>
            </w:r>
            <w:r>
              <w:rPr>
                <w:noProof/>
                <w:webHidden/>
              </w:rPr>
              <w:instrText xml:space="preserve"> PAGEREF _Toc57219127 \h </w:instrText>
            </w:r>
            <w:r>
              <w:rPr>
                <w:noProof/>
                <w:webHidden/>
              </w:rPr>
            </w:r>
            <w:r>
              <w:rPr>
                <w:noProof/>
                <w:webHidden/>
              </w:rPr>
              <w:fldChar w:fldCharType="separate"/>
            </w:r>
            <w:r>
              <w:rPr>
                <w:noProof/>
                <w:webHidden/>
              </w:rPr>
              <w:t>5</w:t>
            </w:r>
            <w:r>
              <w:rPr>
                <w:noProof/>
                <w:webHidden/>
              </w:rPr>
              <w:fldChar w:fldCharType="end"/>
            </w:r>
          </w:hyperlink>
        </w:p>
        <w:p w14:paraId="12D414F7" w14:textId="7CA2BEFE" w:rsidR="007E02D4" w:rsidRDefault="007E02D4">
          <w:pPr>
            <w:pStyle w:val="TOC2"/>
            <w:tabs>
              <w:tab w:val="right" w:leader="dot" w:pos="9350"/>
            </w:tabs>
            <w:rPr>
              <w:rFonts w:cstheme="minorBidi"/>
              <w:noProof/>
            </w:rPr>
          </w:pPr>
          <w:hyperlink w:anchor="_Toc57219128" w:history="1">
            <w:r w:rsidRPr="00E84221">
              <w:rPr>
                <w:rStyle w:val="Hyperlink"/>
                <w:noProof/>
              </w:rPr>
              <w:t>High access:</w:t>
            </w:r>
            <w:r w:rsidR="00711A35">
              <w:rPr>
                <w:rStyle w:val="Hyperlink"/>
                <w:noProof/>
              </w:rPr>
              <w:t xml:space="preserve"> </w:t>
            </w:r>
            <w:r>
              <w:rPr>
                <w:noProof/>
                <w:webHidden/>
              </w:rPr>
              <w:tab/>
            </w:r>
            <w:r>
              <w:rPr>
                <w:noProof/>
                <w:webHidden/>
              </w:rPr>
              <w:fldChar w:fldCharType="begin"/>
            </w:r>
            <w:r>
              <w:rPr>
                <w:noProof/>
                <w:webHidden/>
              </w:rPr>
              <w:instrText xml:space="preserve"> PAGEREF _Toc57219128 \h </w:instrText>
            </w:r>
            <w:r>
              <w:rPr>
                <w:noProof/>
                <w:webHidden/>
              </w:rPr>
            </w:r>
            <w:r>
              <w:rPr>
                <w:noProof/>
                <w:webHidden/>
              </w:rPr>
              <w:fldChar w:fldCharType="separate"/>
            </w:r>
            <w:r>
              <w:rPr>
                <w:noProof/>
                <w:webHidden/>
              </w:rPr>
              <w:t>5</w:t>
            </w:r>
            <w:r>
              <w:rPr>
                <w:noProof/>
                <w:webHidden/>
              </w:rPr>
              <w:fldChar w:fldCharType="end"/>
            </w:r>
          </w:hyperlink>
        </w:p>
        <w:p w14:paraId="6D3510DC" w14:textId="0A8607B8" w:rsidR="007E02D4" w:rsidRDefault="007E02D4">
          <w:pPr>
            <w:pStyle w:val="TOC2"/>
            <w:tabs>
              <w:tab w:val="right" w:leader="dot" w:pos="9350"/>
            </w:tabs>
            <w:rPr>
              <w:rFonts w:cstheme="minorBidi"/>
              <w:noProof/>
            </w:rPr>
          </w:pPr>
          <w:hyperlink w:anchor="_Toc57219129" w:history="1">
            <w:r w:rsidRPr="00E84221">
              <w:rPr>
                <w:rStyle w:val="Hyperlink"/>
                <w:noProof/>
              </w:rPr>
              <w:t>Full access:</w:t>
            </w:r>
            <w:r w:rsidR="00711A35">
              <w:rPr>
                <w:rStyle w:val="Hyperlink"/>
                <w:noProof/>
              </w:rPr>
              <w:t xml:space="preserve"> </w:t>
            </w:r>
            <w:r>
              <w:rPr>
                <w:noProof/>
                <w:webHidden/>
              </w:rPr>
              <w:tab/>
            </w:r>
            <w:r>
              <w:rPr>
                <w:noProof/>
                <w:webHidden/>
              </w:rPr>
              <w:fldChar w:fldCharType="begin"/>
            </w:r>
            <w:r>
              <w:rPr>
                <w:noProof/>
                <w:webHidden/>
              </w:rPr>
              <w:instrText xml:space="preserve"> PAGEREF _Toc57219129 \h </w:instrText>
            </w:r>
            <w:r>
              <w:rPr>
                <w:noProof/>
                <w:webHidden/>
              </w:rPr>
            </w:r>
            <w:r>
              <w:rPr>
                <w:noProof/>
                <w:webHidden/>
              </w:rPr>
              <w:fldChar w:fldCharType="separate"/>
            </w:r>
            <w:r>
              <w:rPr>
                <w:noProof/>
                <w:webHidden/>
              </w:rPr>
              <w:t>5</w:t>
            </w:r>
            <w:r>
              <w:rPr>
                <w:noProof/>
                <w:webHidden/>
              </w:rPr>
              <w:fldChar w:fldCharType="end"/>
            </w:r>
          </w:hyperlink>
        </w:p>
        <w:p w14:paraId="27D4AC8D" w14:textId="52E2D19E" w:rsidR="007E02D4" w:rsidRDefault="007E02D4">
          <w:pPr>
            <w:pStyle w:val="TOC1"/>
            <w:tabs>
              <w:tab w:val="right" w:leader="dot" w:pos="9350"/>
            </w:tabs>
            <w:rPr>
              <w:rFonts w:cstheme="minorBidi"/>
              <w:noProof/>
            </w:rPr>
          </w:pPr>
          <w:hyperlink w:anchor="_Toc57219130" w:history="1">
            <w:r w:rsidRPr="00E84221">
              <w:rPr>
                <w:rStyle w:val="Hyperlink"/>
                <w:noProof/>
              </w:rPr>
              <w:t>User View</w:t>
            </w:r>
            <w:r w:rsidR="00711A35">
              <w:rPr>
                <w:rStyle w:val="Hyperlink"/>
                <w:noProof/>
              </w:rPr>
              <w:t xml:space="preserve"> </w:t>
            </w:r>
            <w:r>
              <w:rPr>
                <w:noProof/>
                <w:webHidden/>
              </w:rPr>
              <w:tab/>
            </w:r>
            <w:r>
              <w:rPr>
                <w:noProof/>
                <w:webHidden/>
              </w:rPr>
              <w:fldChar w:fldCharType="begin"/>
            </w:r>
            <w:r>
              <w:rPr>
                <w:noProof/>
                <w:webHidden/>
              </w:rPr>
              <w:instrText xml:space="preserve"> PAGEREF _Toc57219130 \h </w:instrText>
            </w:r>
            <w:r>
              <w:rPr>
                <w:noProof/>
                <w:webHidden/>
              </w:rPr>
            </w:r>
            <w:r>
              <w:rPr>
                <w:noProof/>
                <w:webHidden/>
              </w:rPr>
              <w:fldChar w:fldCharType="separate"/>
            </w:r>
            <w:r>
              <w:rPr>
                <w:noProof/>
                <w:webHidden/>
              </w:rPr>
              <w:t>6</w:t>
            </w:r>
            <w:r>
              <w:rPr>
                <w:noProof/>
                <w:webHidden/>
              </w:rPr>
              <w:fldChar w:fldCharType="end"/>
            </w:r>
          </w:hyperlink>
        </w:p>
        <w:p w14:paraId="24EC74F7" w14:textId="629087F1" w:rsidR="007E02D4" w:rsidRDefault="007E02D4">
          <w:pPr>
            <w:pStyle w:val="TOC1"/>
            <w:tabs>
              <w:tab w:val="right" w:leader="dot" w:pos="9350"/>
            </w:tabs>
            <w:rPr>
              <w:rFonts w:cstheme="minorBidi"/>
              <w:noProof/>
            </w:rPr>
          </w:pPr>
          <w:hyperlink w:anchor="_Toc57219131" w:history="1">
            <w:r w:rsidRPr="00E84221">
              <w:rPr>
                <w:rStyle w:val="Hyperlink"/>
                <w:noProof/>
              </w:rPr>
              <w:t>System Boundary Preface</w:t>
            </w:r>
            <w:r w:rsidR="00711A35">
              <w:rPr>
                <w:rStyle w:val="Hyperlink"/>
                <w:noProof/>
              </w:rPr>
              <w:t xml:space="preserve"> </w:t>
            </w:r>
            <w:r>
              <w:rPr>
                <w:noProof/>
                <w:webHidden/>
              </w:rPr>
              <w:tab/>
            </w:r>
            <w:r>
              <w:rPr>
                <w:noProof/>
                <w:webHidden/>
              </w:rPr>
              <w:fldChar w:fldCharType="begin"/>
            </w:r>
            <w:r>
              <w:rPr>
                <w:noProof/>
                <w:webHidden/>
              </w:rPr>
              <w:instrText xml:space="preserve"> PAGEREF _Toc57219131 \h </w:instrText>
            </w:r>
            <w:r>
              <w:rPr>
                <w:noProof/>
                <w:webHidden/>
              </w:rPr>
            </w:r>
            <w:r>
              <w:rPr>
                <w:noProof/>
                <w:webHidden/>
              </w:rPr>
              <w:fldChar w:fldCharType="separate"/>
            </w:r>
            <w:r>
              <w:rPr>
                <w:noProof/>
                <w:webHidden/>
              </w:rPr>
              <w:t>7</w:t>
            </w:r>
            <w:r>
              <w:rPr>
                <w:noProof/>
                <w:webHidden/>
              </w:rPr>
              <w:fldChar w:fldCharType="end"/>
            </w:r>
          </w:hyperlink>
        </w:p>
        <w:p w14:paraId="1E4FF61C" w14:textId="5DBC17D1" w:rsidR="007E02D4" w:rsidRDefault="007E02D4">
          <w:pPr>
            <w:pStyle w:val="TOC1"/>
            <w:tabs>
              <w:tab w:val="right" w:leader="dot" w:pos="9350"/>
            </w:tabs>
            <w:rPr>
              <w:rFonts w:cstheme="minorBidi"/>
              <w:noProof/>
            </w:rPr>
          </w:pPr>
          <w:hyperlink w:anchor="_Toc57219132" w:history="1">
            <w:r w:rsidRPr="00E84221">
              <w:rPr>
                <w:rStyle w:val="Hyperlink"/>
                <w:noProof/>
              </w:rPr>
              <w:t>S</w:t>
            </w:r>
            <w:r w:rsidR="00711A35">
              <w:rPr>
                <w:rStyle w:val="Hyperlink"/>
                <w:noProof/>
              </w:rPr>
              <w:t xml:space="preserve">ystem Boundary </w:t>
            </w:r>
            <w:r>
              <w:rPr>
                <w:noProof/>
                <w:webHidden/>
              </w:rPr>
              <w:tab/>
            </w:r>
            <w:r>
              <w:rPr>
                <w:noProof/>
                <w:webHidden/>
              </w:rPr>
              <w:fldChar w:fldCharType="begin"/>
            </w:r>
            <w:r>
              <w:rPr>
                <w:noProof/>
                <w:webHidden/>
              </w:rPr>
              <w:instrText xml:space="preserve"> PAGEREF _Toc57219132 \h </w:instrText>
            </w:r>
            <w:r>
              <w:rPr>
                <w:noProof/>
                <w:webHidden/>
              </w:rPr>
            </w:r>
            <w:r>
              <w:rPr>
                <w:noProof/>
                <w:webHidden/>
              </w:rPr>
              <w:fldChar w:fldCharType="separate"/>
            </w:r>
            <w:r>
              <w:rPr>
                <w:noProof/>
                <w:webHidden/>
              </w:rPr>
              <w:t>8</w:t>
            </w:r>
            <w:r>
              <w:rPr>
                <w:noProof/>
                <w:webHidden/>
              </w:rPr>
              <w:fldChar w:fldCharType="end"/>
            </w:r>
          </w:hyperlink>
        </w:p>
        <w:p w14:paraId="7CA1437F" w14:textId="2B7C8E1F" w:rsidR="007E02D4" w:rsidRDefault="007E02D4">
          <w:pPr>
            <w:pStyle w:val="TOC1"/>
            <w:tabs>
              <w:tab w:val="right" w:leader="dot" w:pos="9350"/>
            </w:tabs>
            <w:rPr>
              <w:rFonts w:cstheme="minorBidi"/>
              <w:noProof/>
            </w:rPr>
          </w:pPr>
          <w:hyperlink w:anchor="_Toc57219133" w:history="1">
            <w:r w:rsidRPr="00E84221">
              <w:rPr>
                <w:rStyle w:val="Hyperlink"/>
                <w:noProof/>
              </w:rPr>
              <w:t>3NF Preface</w:t>
            </w:r>
            <w:r>
              <w:rPr>
                <w:noProof/>
                <w:webHidden/>
              </w:rPr>
              <w:tab/>
            </w:r>
            <w:r>
              <w:rPr>
                <w:noProof/>
                <w:webHidden/>
              </w:rPr>
              <w:fldChar w:fldCharType="begin"/>
            </w:r>
            <w:r>
              <w:rPr>
                <w:noProof/>
                <w:webHidden/>
              </w:rPr>
              <w:instrText xml:space="preserve"> PAGEREF _Toc57219133 \h </w:instrText>
            </w:r>
            <w:r>
              <w:rPr>
                <w:noProof/>
                <w:webHidden/>
              </w:rPr>
            </w:r>
            <w:r>
              <w:rPr>
                <w:noProof/>
                <w:webHidden/>
              </w:rPr>
              <w:fldChar w:fldCharType="separate"/>
            </w:r>
            <w:r>
              <w:rPr>
                <w:noProof/>
                <w:webHidden/>
              </w:rPr>
              <w:t>9</w:t>
            </w:r>
            <w:r>
              <w:rPr>
                <w:noProof/>
                <w:webHidden/>
              </w:rPr>
              <w:fldChar w:fldCharType="end"/>
            </w:r>
          </w:hyperlink>
        </w:p>
        <w:p w14:paraId="51A7493C" w14:textId="6465018B" w:rsidR="007E02D4" w:rsidRDefault="007E02D4">
          <w:pPr>
            <w:pStyle w:val="TOC1"/>
            <w:tabs>
              <w:tab w:val="right" w:leader="dot" w:pos="9350"/>
            </w:tabs>
            <w:rPr>
              <w:rFonts w:cstheme="minorBidi"/>
              <w:noProof/>
            </w:rPr>
          </w:pPr>
          <w:hyperlink w:anchor="_Toc57219134" w:history="1">
            <w:r w:rsidRPr="00E84221">
              <w:rPr>
                <w:rStyle w:val="Hyperlink"/>
                <w:noProof/>
              </w:rPr>
              <w:t>3NF Diagram</w:t>
            </w:r>
            <w:r w:rsidR="00711A35">
              <w:rPr>
                <w:rStyle w:val="Hyperlink"/>
                <w:noProof/>
              </w:rPr>
              <w:t xml:space="preserve"> </w:t>
            </w:r>
            <w:r>
              <w:rPr>
                <w:noProof/>
                <w:webHidden/>
              </w:rPr>
              <w:tab/>
            </w:r>
            <w:r>
              <w:rPr>
                <w:noProof/>
                <w:webHidden/>
              </w:rPr>
              <w:fldChar w:fldCharType="begin"/>
            </w:r>
            <w:r>
              <w:rPr>
                <w:noProof/>
                <w:webHidden/>
              </w:rPr>
              <w:instrText xml:space="preserve"> PAGEREF _Toc57219134 \h </w:instrText>
            </w:r>
            <w:r>
              <w:rPr>
                <w:noProof/>
                <w:webHidden/>
              </w:rPr>
            </w:r>
            <w:r>
              <w:rPr>
                <w:noProof/>
                <w:webHidden/>
              </w:rPr>
              <w:fldChar w:fldCharType="separate"/>
            </w:r>
            <w:r>
              <w:rPr>
                <w:noProof/>
                <w:webHidden/>
              </w:rPr>
              <w:t>9</w:t>
            </w:r>
            <w:r>
              <w:rPr>
                <w:noProof/>
                <w:webHidden/>
              </w:rPr>
              <w:fldChar w:fldCharType="end"/>
            </w:r>
          </w:hyperlink>
        </w:p>
        <w:p w14:paraId="19B1646E" w14:textId="45B27160" w:rsidR="007E02D4" w:rsidRDefault="007E02D4">
          <w:pPr>
            <w:pStyle w:val="TOC1"/>
            <w:tabs>
              <w:tab w:val="right" w:leader="dot" w:pos="9350"/>
            </w:tabs>
            <w:rPr>
              <w:rFonts w:cstheme="minorBidi"/>
              <w:noProof/>
            </w:rPr>
          </w:pPr>
          <w:hyperlink w:anchor="_Toc57219135" w:history="1">
            <w:r w:rsidRPr="00E84221">
              <w:rPr>
                <w:rStyle w:val="Hyperlink"/>
                <w:noProof/>
              </w:rPr>
              <w:t>F</w:t>
            </w:r>
            <w:r w:rsidR="00711A35">
              <w:rPr>
                <w:rStyle w:val="Hyperlink"/>
                <w:noProof/>
              </w:rPr>
              <w:t xml:space="preserve">inal Word </w:t>
            </w:r>
            <w:r>
              <w:rPr>
                <w:noProof/>
                <w:webHidden/>
              </w:rPr>
              <w:tab/>
            </w:r>
            <w:r>
              <w:rPr>
                <w:noProof/>
                <w:webHidden/>
              </w:rPr>
              <w:fldChar w:fldCharType="begin"/>
            </w:r>
            <w:r>
              <w:rPr>
                <w:noProof/>
                <w:webHidden/>
              </w:rPr>
              <w:instrText xml:space="preserve"> PAGEREF _Toc57219135 \h </w:instrText>
            </w:r>
            <w:r>
              <w:rPr>
                <w:noProof/>
                <w:webHidden/>
              </w:rPr>
            </w:r>
            <w:r>
              <w:rPr>
                <w:noProof/>
                <w:webHidden/>
              </w:rPr>
              <w:fldChar w:fldCharType="separate"/>
            </w:r>
            <w:r>
              <w:rPr>
                <w:noProof/>
                <w:webHidden/>
              </w:rPr>
              <w:t>10</w:t>
            </w:r>
            <w:r>
              <w:rPr>
                <w:noProof/>
                <w:webHidden/>
              </w:rPr>
              <w:fldChar w:fldCharType="end"/>
            </w:r>
          </w:hyperlink>
        </w:p>
        <w:p w14:paraId="2CFC9B78" w14:textId="3B871037" w:rsidR="007E02D4" w:rsidRDefault="007E02D4">
          <w:r>
            <w:rPr>
              <w:b/>
              <w:bCs/>
              <w:noProof/>
            </w:rPr>
            <w:fldChar w:fldCharType="end"/>
          </w:r>
        </w:p>
      </w:sdtContent>
    </w:sdt>
    <w:p w14:paraId="2D546E97" w14:textId="361A6BEC" w:rsidR="008A04A8" w:rsidRDefault="008A04A8" w:rsidP="008A04A8">
      <w:pPr>
        <w:pStyle w:val="TOC1"/>
        <w:rPr>
          <w:rFonts w:eastAsiaTheme="minorHAnsi" w:cstheme="minorBidi"/>
          <w:b/>
          <w:bCs/>
          <w:color w:val="595959" w:themeColor="text1" w:themeTint="A6"/>
        </w:rPr>
      </w:pPr>
    </w:p>
    <w:p w14:paraId="43D65C31" w14:textId="5CBF0753" w:rsidR="00615856" w:rsidRDefault="00615856" w:rsidP="00615856">
      <w:pPr>
        <w:jc w:val="center"/>
        <w:rPr>
          <w:color w:val="0070C0"/>
        </w:rPr>
      </w:pPr>
    </w:p>
    <w:p w14:paraId="2788D538" w14:textId="4768858F" w:rsidR="008A04A8" w:rsidRDefault="008A04A8" w:rsidP="00615856">
      <w:pPr>
        <w:jc w:val="center"/>
        <w:rPr>
          <w:color w:val="0070C0"/>
        </w:rPr>
      </w:pPr>
    </w:p>
    <w:p w14:paraId="0FD88BFB" w14:textId="017EC52C" w:rsidR="008A04A8" w:rsidRDefault="008A04A8" w:rsidP="00615856">
      <w:pPr>
        <w:jc w:val="center"/>
        <w:rPr>
          <w:color w:val="0070C0"/>
        </w:rPr>
      </w:pPr>
    </w:p>
    <w:p w14:paraId="775EEA2B" w14:textId="0F4A74E0" w:rsidR="008A04A8" w:rsidRDefault="008A04A8" w:rsidP="00615856">
      <w:pPr>
        <w:jc w:val="center"/>
        <w:rPr>
          <w:color w:val="0070C0"/>
        </w:rPr>
      </w:pPr>
    </w:p>
    <w:p w14:paraId="36728121" w14:textId="61D09AF7" w:rsidR="008A04A8" w:rsidRDefault="008A04A8" w:rsidP="00615856">
      <w:pPr>
        <w:jc w:val="center"/>
        <w:rPr>
          <w:color w:val="0070C0"/>
        </w:rPr>
      </w:pPr>
    </w:p>
    <w:p w14:paraId="1AD5D69E" w14:textId="1897198F" w:rsidR="008A04A8" w:rsidRDefault="008A04A8" w:rsidP="00615856">
      <w:pPr>
        <w:jc w:val="center"/>
        <w:rPr>
          <w:color w:val="0070C0"/>
        </w:rPr>
      </w:pPr>
    </w:p>
    <w:p w14:paraId="77BC323A" w14:textId="09DFCC84" w:rsidR="008A04A8" w:rsidRDefault="008A04A8" w:rsidP="00615856">
      <w:pPr>
        <w:jc w:val="center"/>
        <w:rPr>
          <w:color w:val="0070C0"/>
        </w:rPr>
      </w:pPr>
    </w:p>
    <w:p w14:paraId="3ED84CE9" w14:textId="790D37E7" w:rsidR="008A04A8" w:rsidRDefault="008A04A8" w:rsidP="00DE3DC8">
      <w:pPr>
        <w:pStyle w:val="Heading1"/>
        <w:pageBreakBefore/>
      </w:pPr>
      <w:bookmarkStart w:id="0" w:name="_Toc57219123"/>
      <w:r w:rsidRPr="00DE3DC8">
        <w:lastRenderedPageBreak/>
        <w:t>Introduction</w:t>
      </w:r>
      <w:bookmarkEnd w:id="0"/>
    </w:p>
    <w:p w14:paraId="0B269DD8" w14:textId="77777777" w:rsidR="00DE3DC8" w:rsidRPr="00DE3DC8" w:rsidRDefault="00DE3DC8" w:rsidP="00DE3DC8"/>
    <w:p w14:paraId="3F7090E1" w14:textId="16477D93" w:rsidR="008A04A8" w:rsidRDefault="008A04A8" w:rsidP="00DE3DC8">
      <w:pPr>
        <w:spacing w:line="480" w:lineRule="auto"/>
      </w:pPr>
      <w:r>
        <w:rPr>
          <w:color w:val="0070C0"/>
        </w:rPr>
        <w:tab/>
      </w:r>
      <w:r w:rsidRPr="008A04A8">
        <w:t xml:space="preserve">The </w:t>
      </w:r>
      <w:r>
        <w:t>King William Hotel, a histor</w:t>
      </w:r>
      <w:r w:rsidR="00CF3800">
        <w:t>ic</w:t>
      </w:r>
      <w:r>
        <w:t xml:space="preserve"> much-loved landmark built in 192</w:t>
      </w:r>
      <w:r w:rsidR="009C6065">
        <w:t>3. It serves the community of Ontario and offers guest</w:t>
      </w:r>
      <w:r w:rsidR="009A0208">
        <w:t xml:space="preserve">s </w:t>
      </w:r>
      <w:r w:rsidR="009C6065">
        <w:t>hospitality</w:t>
      </w:r>
      <w:r w:rsidR="009A0208">
        <w:t xml:space="preserve"> and</w:t>
      </w:r>
      <w:r w:rsidR="009C6065">
        <w:t xml:space="preserve"> services that make</w:t>
      </w:r>
      <w:r w:rsidR="008C6481">
        <w:t>s</w:t>
      </w:r>
      <w:r w:rsidR="009C6065">
        <w:t xml:space="preserve"> the guest want to come back. Due to the hotel’s older age and transition to the modern world, the hotel has</w:t>
      </w:r>
      <w:r w:rsidR="00A270AD">
        <w:t xml:space="preserve"> </w:t>
      </w:r>
      <w:r w:rsidR="009C6065">
        <w:t>renovate</w:t>
      </w:r>
      <w:r w:rsidR="00A270AD">
        <w:t>d</w:t>
      </w:r>
      <w:r w:rsidR="009C6065">
        <w:t xml:space="preserve"> it’s rooms</w:t>
      </w:r>
      <w:r w:rsidR="00A270AD">
        <w:t xml:space="preserve"> to</w:t>
      </w:r>
      <w:r w:rsidR="009C6065">
        <w:t xml:space="preserve"> look </w:t>
      </w:r>
      <w:r w:rsidR="00A270AD">
        <w:t>part of</w:t>
      </w:r>
      <w:r w:rsidR="009C6065">
        <w:t xml:space="preserve"> an early 20</w:t>
      </w:r>
      <w:r w:rsidR="009C6065" w:rsidRPr="009C6065">
        <w:rPr>
          <w:vertAlign w:val="superscript"/>
        </w:rPr>
        <w:t>th</w:t>
      </w:r>
      <w:r w:rsidR="009C6065">
        <w:t xml:space="preserve"> era, Although the rooms have changed, the hospitality and service remain the same. This transition to the modern world and </w:t>
      </w:r>
      <w:r w:rsidR="00A270AD">
        <w:t>its</w:t>
      </w:r>
      <w:r w:rsidR="009C6065">
        <w:t xml:space="preserve"> perpetual top of the line service has come at cost</w:t>
      </w:r>
      <w:r w:rsidR="00A270AD">
        <w:t>. A</w:t>
      </w:r>
      <w:r w:rsidR="009C6065">
        <w:t xml:space="preserve">lthough the staff maintain a great system to book the hotel’s information, it is now time for their system to adopt a new modern take, not only to facilitate but to also improve their service. With this Report, our team will be doing our best to show case the many different approaches we have taken to meet the client’s requests with as much accuracy as possible and to present the application we have created. Without further delay, here is our solution to The King William case. </w:t>
      </w:r>
    </w:p>
    <w:p w14:paraId="46F0C145" w14:textId="1D333DF3" w:rsidR="009C6065" w:rsidRDefault="009C6065" w:rsidP="00DE3DC8"/>
    <w:p w14:paraId="51DC4A80" w14:textId="0B22E553" w:rsidR="009C6065" w:rsidRDefault="009C6065" w:rsidP="008A04A8">
      <w:pPr>
        <w:rPr>
          <w:rFonts w:ascii="Times New Roman" w:hAnsi="Times New Roman" w:cs="Times New Roman"/>
          <w:color w:val="000000" w:themeColor="text1"/>
          <w:sz w:val="24"/>
          <w:szCs w:val="24"/>
        </w:rPr>
      </w:pPr>
    </w:p>
    <w:p w14:paraId="43683B55" w14:textId="12A97812" w:rsidR="00820EF0" w:rsidRPr="00820EF0" w:rsidRDefault="00DE3DC8" w:rsidP="00DE7F99">
      <w:pPr>
        <w:pStyle w:val="Heading1"/>
        <w:pageBreakBefore/>
      </w:pPr>
      <w:bookmarkStart w:id="1" w:name="_Toc57219124"/>
      <w:r>
        <w:lastRenderedPageBreak/>
        <w:t>M</w:t>
      </w:r>
      <w:r w:rsidR="00820EF0" w:rsidRPr="00820EF0">
        <w:t>ISSION STATEMENT</w:t>
      </w:r>
      <w:bookmarkEnd w:id="1"/>
    </w:p>
    <w:p w14:paraId="10B8F8FC" w14:textId="77777777" w:rsidR="00820EF0" w:rsidRPr="00820EF0" w:rsidRDefault="00820EF0" w:rsidP="00DE7F99"/>
    <w:p w14:paraId="23348B81" w14:textId="77777777" w:rsidR="00820EF0" w:rsidRPr="00820EF0" w:rsidRDefault="00820EF0" w:rsidP="00C51EFD">
      <w:pPr>
        <w:spacing w:line="480" w:lineRule="auto"/>
      </w:pPr>
      <w:r w:rsidRPr="00820EF0">
        <w:t>The purpose of the King Williams Database Application is to store and manage information to improve efficiency and control of hotel processes.</w:t>
      </w:r>
    </w:p>
    <w:p w14:paraId="31D890EE" w14:textId="77777777" w:rsidR="00820EF0" w:rsidRPr="00820EF0" w:rsidRDefault="00820EF0" w:rsidP="00820EF0">
      <w:pPr>
        <w:rPr>
          <w:rFonts w:ascii="Times New Roman" w:hAnsi="Times New Roman" w:cs="Times New Roman"/>
          <w:color w:val="000000" w:themeColor="text1"/>
          <w:sz w:val="24"/>
          <w:szCs w:val="24"/>
        </w:rPr>
      </w:pPr>
    </w:p>
    <w:p w14:paraId="5C3CD5B9" w14:textId="77777777" w:rsidR="00820EF0" w:rsidRPr="00820EF0" w:rsidRDefault="00820EF0" w:rsidP="00816D7A">
      <w:pPr>
        <w:pStyle w:val="Heading1"/>
        <w:pageBreakBefore/>
      </w:pPr>
      <w:bookmarkStart w:id="2" w:name="_Toc57219125"/>
      <w:r w:rsidRPr="00820EF0">
        <w:lastRenderedPageBreak/>
        <w:t>OBJECTIVES</w:t>
      </w:r>
      <w:bookmarkEnd w:id="2"/>
    </w:p>
    <w:p w14:paraId="24DFFD30" w14:textId="77777777" w:rsidR="00820EF0" w:rsidRPr="00820EF0" w:rsidRDefault="00820EF0" w:rsidP="00820EF0">
      <w:pPr>
        <w:rPr>
          <w:rFonts w:ascii="Times New Roman" w:hAnsi="Times New Roman" w:cs="Times New Roman"/>
          <w:color w:val="000000" w:themeColor="text1"/>
          <w:sz w:val="24"/>
          <w:szCs w:val="24"/>
        </w:rPr>
      </w:pPr>
    </w:p>
    <w:p w14:paraId="4000F241" w14:textId="77777777" w:rsidR="00820EF0" w:rsidRPr="00820EF0" w:rsidRDefault="00820EF0" w:rsidP="00816D7A">
      <w:pPr>
        <w:spacing w:line="240" w:lineRule="auto"/>
      </w:pPr>
      <w:r w:rsidRPr="00820EF0">
        <w:t>-</w:t>
      </w:r>
      <w:r w:rsidRPr="00820EF0">
        <w:tab/>
        <w:t>To maintain (enter, update, delete) data on rooms</w:t>
      </w:r>
    </w:p>
    <w:p w14:paraId="7F5A7CF4" w14:textId="77777777" w:rsidR="00820EF0" w:rsidRPr="00820EF0" w:rsidRDefault="00820EF0" w:rsidP="00816D7A">
      <w:pPr>
        <w:spacing w:line="240" w:lineRule="auto"/>
      </w:pPr>
      <w:r w:rsidRPr="00820EF0">
        <w:t>-</w:t>
      </w:r>
      <w:r w:rsidRPr="00820EF0">
        <w:tab/>
        <w:t>To maintain (enter, update, delete) data on room reservations</w:t>
      </w:r>
    </w:p>
    <w:p w14:paraId="4D789892" w14:textId="77777777" w:rsidR="00820EF0" w:rsidRPr="00820EF0" w:rsidRDefault="00820EF0" w:rsidP="00816D7A">
      <w:pPr>
        <w:spacing w:line="240" w:lineRule="auto"/>
      </w:pPr>
      <w:r w:rsidRPr="00820EF0">
        <w:t>-</w:t>
      </w:r>
      <w:r w:rsidRPr="00820EF0">
        <w:tab/>
        <w:t>To maintain (enter, update, delete) data on customers</w:t>
      </w:r>
    </w:p>
    <w:p w14:paraId="268203AA" w14:textId="77777777" w:rsidR="00820EF0" w:rsidRPr="00820EF0" w:rsidRDefault="00820EF0" w:rsidP="00816D7A">
      <w:pPr>
        <w:spacing w:line="240" w:lineRule="auto"/>
      </w:pPr>
      <w:r w:rsidRPr="00820EF0">
        <w:t>-</w:t>
      </w:r>
      <w:r w:rsidRPr="00820EF0">
        <w:tab/>
        <w:t>To maintain (enter, update, delete) data on customer billing</w:t>
      </w:r>
    </w:p>
    <w:p w14:paraId="64D35670" w14:textId="77777777" w:rsidR="00820EF0" w:rsidRPr="00820EF0" w:rsidRDefault="00820EF0" w:rsidP="00816D7A">
      <w:pPr>
        <w:spacing w:line="240" w:lineRule="auto"/>
      </w:pPr>
      <w:r w:rsidRPr="00820EF0">
        <w:t>-</w:t>
      </w:r>
      <w:r w:rsidRPr="00820EF0">
        <w:tab/>
        <w:t>To maintain (enter, update, delete) data on chargeable items</w:t>
      </w:r>
    </w:p>
    <w:p w14:paraId="1AA8040C" w14:textId="77777777" w:rsidR="00820EF0" w:rsidRPr="00820EF0" w:rsidRDefault="00820EF0" w:rsidP="00816D7A">
      <w:pPr>
        <w:spacing w:line="240" w:lineRule="auto"/>
      </w:pPr>
      <w:r w:rsidRPr="00820EF0">
        <w:t>-</w:t>
      </w:r>
      <w:r w:rsidRPr="00820EF0">
        <w:tab/>
        <w:t>To maintain (enter, update, delete) data on transactions</w:t>
      </w:r>
    </w:p>
    <w:p w14:paraId="3AAFEF6A" w14:textId="77777777" w:rsidR="00820EF0" w:rsidRPr="00820EF0" w:rsidRDefault="00820EF0" w:rsidP="00816D7A">
      <w:pPr>
        <w:spacing w:line="240" w:lineRule="auto"/>
      </w:pPr>
      <w:r w:rsidRPr="00820EF0">
        <w:t>-</w:t>
      </w:r>
      <w:r w:rsidRPr="00820EF0">
        <w:tab/>
        <w:t>To maintain (enter, update, delete) data on employees</w:t>
      </w:r>
    </w:p>
    <w:p w14:paraId="0A80920C" w14:textId="77777777" w:rsidR="00820EF0" w:rsidRPr="00820EF0" w:rsidRDefault="00820EF0" w:rsidP="00816D7A">
      <w:pPr>
        <w:spacing w:line="240" w:lineRule="auto"/>
      </w:pPr>
      <w:r w:rsidRPr="00820EF0">
        <w:t>-</w:t>
      </w:r>
      <w:r w:rsidRPr="00820EF0">
        <w:tab/>
        <w:t>To maintain (enter, update, delete) data on employment positions</w:t>
      </w:r>
    </w:p>
    <w:p w14:paraId="016F965A" w14:textId="77777777" w:rsidR="00820EF0" w:rsidRPr="00820EF0" w:rsidRDefault="00820EF0" w:rsidP="00816D7A">
      <w:pPr>
        <w:spacing w:line="240" w:lineRule="auto"/>
      </w:pPr>
    </w:p>
    <w:p w14:paraId="30E7B2D1" w14:textId="77777777" w:rsidR="00820EF0" w:rsidRPr="00820EF0" w:rsidRDefault="00820EF0" w:rsidP="00816D7A">
      <w:pPr>
        <w:spacing w:line="240" w:lineRule="auto"/>
      </w:pPr>
      <w:r w:rsidRPr="00820EF0">
        <w:t>-</w:t>
      </w:r>
      <w:r w:rsidRPr="00820EF0">
        <w:tab/>
        <w:t>To perform searches on rooms</w:t>
      </w:r>
    </w:p>
    <w:p w14:paraId="43C3D7A4" w14:textId="77777777" w:rsidR="00820EF0" w:rsidRPr="00820EF0" w:rsidRDefault="00820EF0" w:rsidP="00816D7A">
      <w:pPr>
        <w:spacing w:line="240" w:lineRule="auto"/>
      </w:pPr>
      <w:r w:rsidRPr="00820EF0">
        <w:t>-</w:t>
      </w:r>
      <w:r w:rsidRPr="00820EF0">
        <w:tab/>
        <w:t>To perform searches on room reservations</w:t>
      </w:r>
    </w:p>
    <w:p w14:paraId="4B347A25" w14:textId="77777777" w:rsidR="00820EF0" w:rsidRPr="00820EF0" w:rsidRDefault="00820EF0" w:rsidP="00816D7A">
      <w:pPr>
        <w:spacing w:line="240" w:lineRule="auto"/>
      </w:pPr>
      <w:r w:rsidRPr="00820EF0">
        <w:t>-</w:t>
      </w:r>
      <w:r w:rsidRPr="00820EF0">
        <w:tab/>
        <w:t>To perform searches on customers</w:t>
      </w:r>
    </w:p>
    <w:p w14:paraId="373EAB38" w14:textId="77777777" w:rsidR="00820EF0" w:rsidRPr="00820EF0" w:rsidRDefault="00820EF0" w:rsidP="00816D7A">
      <w:pPr>
        <w:spacing w:line="240" w:lineRule="auto"/>
      </w:pPr>
      <w:r w:rsidRPr="00820EF0">
        <w:t>-</w:t>
      </w:r>
      <w:r w:rsidRPr="00820EF0">
        <w:tab/>
        <w:t>To perform searches on customer billing</w:t>
      </w:r>
    </w:p>
    <w:p w14:paraId="7A3B4BA5" w14:textId="77777777" w:rsidR="00820EF0" w:rsidRPr="00820EF0" w:rsidRDefault="00820EF0" w:rsidP="00816D7A">
      <w:pPr>
        <w:spacing w:line="240" w:lineRule="auto"/>
      </w:pPr>
      <w:r w:rsidRPr="00820EF0">
        <w:t>-</w:t>
      </w:r>
      <w:r w:rsidRPr="00820EF0">
        <w:tab/>
        <w:t>To perform searches on chargeable items</w:t>
      </w:r>
    </w:p>
    <w:p w14:paraId="4FD20402" w14:textId="77777777" w:rsidR="00820EF0" w:rsidRPr="00820EF0" w:rsidRDefault="00820EF0" w:rsidP="00816D7A">
      <w:pPr>
        <w:spacing w:line="240" w:lineRule="auto"/>
      </w:pPr>
      <w:r w:rsidRPr="00820EF0">
        <w:t>-</w:t>
      </w:r>
      <w:r w:rsidRPr="00820EF0">
        <w:tab/>
        <w:t>To perform searches on transactions</w:t>
      </w:r>
    </w:p>
    <w:p w14:paraId="46F09F5C" w14:textId="77777777" w:rsidR="00820EF0" w:rsidRPr="00820EF0" w:rsidRDefault="00820EF0" w:rsidP="00816D7A">
      <w:pPr>
        <w:spacing w:line="240" w:lineRule="auto"/>
      </w:pPr>
      <w:r w:rsidRPr="00820EF0">
        <w:t>-</w:t>
      </w:r>
      <w:r w:rsidRPr="00820EF0">
        <w:tab/>
        <w:t>To perform searches on employees</w:t>
      </w:r>
    </w:p>
    <w:p w14:paraId="181E7613" w14:textId="77777777" w:rsidR="00820EF0" w:rsidRPr="00820EF0" w:rsidRDefault="00820EF0" w:rsidP="00816D7A">
      <w:pPr>
        <w:spacing w:line="240" w:lineRule="auto"/>
      </w:pPr>
      <w:r w:rsidRPr="00820EF0">
        <w:t>-</w:t>
      </w:r>
      <w:r w:rsidRPr="00820EF0">
        <w:tab/>
        <w:t>To perform searches on employment positions</w:t>
      </w:r>
    </w:p>
    <w:p w14:paraId="63A46EB9" w14:textId="77777777" w:rsidR="00820EF0" w:rsidRPr="00820EF0" w:rsidRDefault="00820EF0" w:rsidP="00816D7A">
      <w:pPr>
        <w:spacing w:line="240" w:lineRule="auto"/>
      </w:pPr>
    </w:p>
    <w:p w14:paraId="36389569" w14:textId="77777777" w:rsidR="00820EF0" w:rsidRPr="00820EF0" w:rsidRDefault="00820EF0" w:rsidP="00816D7A">
      <w:pPr>
        <w:spacing w:line="240" w:lineRule="auto"/>
      </w:pPr>
      <w:r w:rsidRPr="00820EF0">
        <w:t>-</w:t>
      </w:r>
      <w:r w:rsidRPr="00820EF0">
        <w:tab/>
        <w:t xml:space="preserve">To track the status of rooms </w:t>
      </w:r>
    </w:p>
    <w:p w14:paraId="33C8ADB2" w14:textId="77777777" w:rsidR="00820EF0" w:rsidRPr="00820EF0" w:rsidRDefault="00820EF0" w:rsidP="00816D7A">
      <w:pPr>
        <w:spacing w:line="240" w:lineRule="auto"/>
      </w:pPr>
      <w:r w:rsidRPr="00820EF0">
        <w:t>-</w:t>
      </w:r>
      <w:r w:rsidRPr="00820EF0">
        <w:tab/>
        <w:t>To track the status of customer bills</w:t>
      </w:r>
    </w:p>
    <w:p w14:paraId="34BC4342" w14:textId="77777777" w:rsidR="00820EF0" w:rsidRPr="00820EF0" w:rsidRDefault="00820EF0" w:rsidP="00816D7A">
      <w:pPr>
        <w:spacing w:line="240" w:lineRule="auto"/>
      </w:pPr>
      <w:r w:rsidRPr="00820EF0">
        <w:t>-</w:t>
      </w:r>
      <w:r w:rsidRPr="00820EF0">
        <w:tab/>
        <w:t>To track the status of customer requests</w:t>
      </w:r>
    </w:p>
    <w:p w14:paraId="356CFA4B" w14:textId="77777777" w:rsidR="00820EF0" w:rsidRPr="00820EF0" w:rsidRDefault="00820EF0" w:rsidP="00816D7A">
      <w:pPr>
        <w:spacing w:line="240" w:lineRule="auto"/>
      </w:pPr>
    </w:p>
    <w:p w14:paraId="30CAD561" w14:textId="77777777" w:rsidR="00820EF0" w:rsidRPr="00820EF0" w:rsidRDefault="00820EF0" w:rsidP="00816D7A">
      <w:pPr>
        <w:spacing w:line="240" w:lineRule="auto"/>
      </w:pPr>
      <w:r w:rsidRPr="00820EF0">
        <w:t>-</w:t>
      </w:r>
      <w:r w:rsidRPr="00820EF0">
        <w:tab/>
        <w:t>To report on room reservations</w:t>
      </w:r>
    </w:p>
    <w:p w14:paraId="7068C4AD" w14:textId="77777777" w:rsidR="00820EF0" w:rsidRPr="00820EF0" w:rsidRDefault="00820EF0" w:rsidP="00816D7A">
      <w:pPr>
        <w:spacing w:line="240" w:lineRule="auto"/>
      </w:pPr>
      <w:r w:rsidRPr="00820EF0">
        <w:t>-</w:t>
      </w:r>
      <w:r w:rsidRPr="00820EF0">
        <w:tab/>
        <w:t>To report on customers</w:t>
      </w:r>
    </w:p>
    <w:p w14:paraId="7E4E03E6" w14:textId="77777777" w:rsidR="00820EF0" w:rsidRPr="00820EF0" w:rsidRDefault="00820EF0" w:rsidP="00816D7A">
      <w:pPr>
        <w:spacing w:line="240" w:lineRule="auto"/>
      </w:pPr>
      <w:r w:rsidRPr="00820EF0">
        <w:t>-</w:t>
      </w:r>
      <w:r w:rsidRPr="00820EF0">
        <w:tab/>
        <w:t>To report on customer billing</w:t>
      </w:r>
    </w:p>
    <w:p w14:paraId="11F893DB" w14:textId="77777777" w:rsidR="00820EF0" w:rsidRPr="00820EF0" w:rsidRDefault="00820EF0" w:rsidP="00816D7A">
      <w:pPr>
        <w:spacing w:line="240" w:lineRule="auto"/>
      </w:pPr>
      <w:r w:rsidRPr="00820EF0">
        <w:t>-</w:t>
      </w:r>
      <w:r w:rsidRPr="00820EF0">
        <w:tab/>
        <w:t>To report on chargeable items</w:t>
      </w:r>
    </w:p>
    <w:p w14:paraId="084CF16F" w14:textId="77777777" w:rsidR="00820EF0" w:rsidRPr="00820EF0" w:rsidRDefault="00820EF0" w:rsidP="00816D7A">
      <w:pPr>
        <w:spacing w:line="240" w:lineRule="auto"/>
      </w:pPr>
      <w:r w:rsidRPr="00820EF0">
        <w:t>-</w:t>
      </w:r>
      <w:r w:rsidRPr="00820EF0">
        <w:tab/>
        <w:t>To report on transactions</w:t>
      </w:r>
    </w:p>
    <w:p w14:paraId="04824FB2" w14:textId="0AD6DDA2" w:rsidR="00820EF0" w:rsidRDefault="00820EF0" w:rsidP="00816D7A">
      <w:pPr>
        <w:spacing w:line="240" w:lineRule="auto"/>
      </w:pPr>
      <w:r w:rsidRPr="00820EF0">
        <w:t>-</w:t>
      </w:r>
      <w:r w:rsidRPr="00820EF0">
        <w:tab/>
        <w:t>To report on employees</w:t>
      </w:r>
    </w:p>
    <w:p w14:paraId="141A16E5" w14:textId="5BBB5E87" w:rsidR="00A10A48" w:rsidRDefault="00A10A48" w:rsidP="00D30F2F">
      <w:pPr>
        <w:pStyle w:val="Heading1"/>
        <w:pageBreakBefore/>
      </w:pPr>
      <w:bookmarkStart w:id="3" w:name="_Toc57219126"/>
      <w:r w:rsidRPr="00A10A48">
        <w:lastRenderedPageBreak/>
        <w:t>User View Preface</w:t>
      </w:r>
      <w:bookmarkEnd w:id="3"/>
    </w:p>
    <w:p w14:paraId="3E2652A2" w14:textId="77777777" w:rsidR="00D30F2F" w:rsidRPr="00D30F2F" w:rsidRDefault="00D30F2F" w:rsidP="00D30F2F"/>
    <w:p w14:paraId="6B49E341" w14:textId="3AD1E00B" w:rsidR="00A10A48" w:rsidRDefault="00A10A48" w:rsidP="00533C1D">
      <w:pPr>
        <w:spacing w:line="480" w:lineRule="auto"/>
        <w:ind w:firstLine="720"/>
      </w:pPr>
      <w:r>
        <w:t>For the user views we took into consideration the employees that would access the system and what each employee should or should not be able to see and/or do while logged in. We managed to break the system down into 6 categories ranging from low to full access of the system.</w:t>
      </w:r>
    </w:p>
    <w:p w14:paraId="208CE0BD" w14:textId="34DD4AE7" w:rsidR="00A10A48" w:rsidRDefault="00A10A48" w:rsidP="00D30F2F">
      <w:pPr>
        <w:pStyle w:val="Heading2"/>
      </w:pPr>
      <w:bookmarkStart w:id="4" w:name="_Toc57219127"/>
      <w:r>
        <w:t>Low access:</w:t>
      </w:r>
      <w:bookmarkEnd w:id="4"/>
      <w:r>
        <w:t xml:space="preserve"> </w:t>
      </w:r>
    </w:p>
    <w:p w14:paraId="288F5C75" w14:textId="77777777" w:rsidR="00D30F2F" w:rsidRPr="00D30F2F" w:rsidRDefault="00D30F2F" w:rsidP="00D30F2F"/>
    <w:p w14:paraId="3FA84096" w14:textId="09C979C2" w:rsidR="00A10A48" w:rsidRDefault="00B36F22" w:rsidP="00533C1D">
      <w:pPr>
        <w:spacing w:line="480" w:lineRule="auto"/>
        <w:ind w:firstLine="720"/>
      </w:pPr>
      <w:r>
        <w:t xml:space="preserve">This is a split between </w:t>
      </w:r>
      <w:r w:rsidRPr="00D30F2F">
        <w:rPr>
          <w:color w:val="2F5496" w:themeColor="accent1" w:themeShade="BF"/>
        </w:rPr>
        <w:t>Kitchen Staff</w:t>
      </w:r>
      <w:r w:rsidRPr="00D30F2F">
        <w:t xml:space="preserve">, </w:t>
      </w:r>
      <w:r w:rsidRPr="00D30F2F">
        <w:rPr>
          <w:color w:val="2F5496" w:themeColor="accent1" w:themeShade="BF"/>
        </w:rPr>
        <w:t>Room Cleaning</w:t>
      </w:r>
      <w:r w:rsidRPr="00D30F2F">
        <w:t xml:space="preserve">, </w:t>
      </w:r>
      <w:r w:rsidRPr="00D30F2F">
        <w:rPr>
          <w:color w:val="2F5496" w:themeColor="accent1" w:themeShade="BF"/>
        </w:rPr>
        <w:t>Accounting</w:t>
      </w:r>
      <w:r w:rsidRPr="00D30F2F">
        <w:t xml:space="preserve"> </w:t>
      </w:r>
      <w:r w:rsidRPr="00D30F2F">
        <w:rPr>
          <w:color w:val="2F5496" w:themeColor="accent1" w:themeShade="BF"/>
        </w:rPr>
        <w:t>&amp; Stock</w:t>
      </w:r>
      <w:r w:rsidRPr="00D30F2F">
        <w:t>,</w:t>
      </w:r>
      <w:r w:rsidR="00D30F2F">
        <w:t xml:space="preserve"> and</w:t>
      </w:r>
      <w:r w:rsidRPr="00D30F2F">
        <w:t xml:space="preserve"> </w:t>
      </w:r>
      <w:r w:rsidRPr="00D30F2F">
        <w:rPr>
          <w:color w:val="2F5496" w:themeColor="accent1" w:themeShade="BF"/>
        </w:rPr>
        <w:t>Front Desk</w:t>
      </w:r>
      <w:r>
        <w:t>. They are each able to view, update, and edit certain parts of the Users information, but are not able to do everything for the users. They are also unable to edit the information for themselves or any other higher-level user.</w:t>
      </w:r>
    </w:p>
    <w:p w14:paraId="3BCF4414" w14:textId="1150BA22" w:rsidR="00B36F22" w:rsidRDefault="00B36F22" w:rsidP="00D30F2F">
      <w:pPr>
        <w:pStyle w:val="Heading2"/>
      </w:pPr>
      <w:bookmarkStart w:id="5" w:name="_Toc57219128"/>
      <w:r>
        <w:t>High access:</w:t>
      </w:r>
      <w:bookmarkEnd w:id="5"/>
    </w:p>
    <w:p w14:paraId="610155BC" w14:textId="77777777" w:rsidR="00D30F2F" w:rsidRPr="00D30F2F" w:rsidRDefault="00D30F2F" w:rsidP="00D30F2F"/>
    <w:p w14:paraId="7A4C81E0" w14:textId="76723D2F" w:rsidR="00B36F22" w:rsidRDefault="00B36F22" w:rsidP="00533C1D">
      <w:pPr>
        <w:spacing w:line="480" w:lineRule="auto"/>
        <w:ind w:firstLine="720"/>
      </w:pPr>
      <w:r w:rsidRPr="00D30F2F">
        <w:rPr>
          <w:color w:val="2F5496" w:themeColor="accent1" w:themeShade="BF"/>
        </w:rPr>
        <w:t xml:space="preserve">Management </w:t>
      </w:r>
      <w:r>
        <w:t>has access over all the previous users, can edit, update, and the records, but do not have full access. They cannot delete records.</w:t>
      </w:r>
    </w:p>
    <w:p w14:paraId="567C0C10" w14:textId="3B7B4860" w:rsidR="00B36F22" w:rsidRDefault="00B36F22" w:rsidP="00D30F2F">
      <w:pPr>
        <w:pStyle w:val="Heading2"/>
      </w:pPr>
      <w:bookmarkStart w:id="6" w:name="_Toc57219129"/>
      <w:r>
        <w:t>Full access:</w:t>
      </w:r>
      <w:bookmarkEnd w:id="6"/>
    </w:p>
    <w:p w14:paraId="03946145" w14:textId="77777777" w:rsidR="00D30F2F" w:rsidRPr="00D30F2F" w:rsidRDefault="00D30F2F" w:rsidP="00D30F2F"/>
    <w:p w14:paraId="7152BE72" w14:textId="519F4582" w:rsidR="00B36F22" w:rsidRPr="00B36F22" w:rsidRDefault="00B36F22" w:rsidP="00533C1D">
      <w:pPr>
        <w:spacing w:line="480" w:lineRule="auto"/>
        <w:ind w:firstLine="720"/>
      </w:pPr>
      <w:r w:rsidRPr="00D30F2F">
        <w:rPr>
          <w:color w:val="2F5496" w:themeColor="accent1" w:themeShade="BF"/>
        </w:rPr>
        <w:t xml:space="preserve">Admin </w:t>
      </w:r>
      <w:r>
        <w:t>has full access over everything. They can edit, update, and delete all records and all users.</w:t>
      </w:r>
    </w:p>
    <w:p w14:paraId="26B03ED7" w14:textId="52677900" w:rsidR="00A10A48" w:rsidRDefault="00A10A48" w:rsidP="00A10A48">
      <w:pPr>
        <w:jc w:val="center"/>
        <w:rPr>
          <w:rFonts w:ascii="Times New Roman" w:hAnsi="Times New Roman" w:cs="Times New Roman"/>
          <w:color w:val="000000" w:themeColor="text1"/>
          <w:sz w:val="24"/>
          <w:szCs w:val="24"/>
        </w:rPr>
      </w:pPr>
    </w:p>
    <w:p w14:paraId="6B085939" w14:textId="77777777" w:rsidR="00B36F22" w:rsidRDefault="00B36F22" w:rsidP="002B761B">
      <w:pPr>
        <w:jc w:val="center"/>
        <w:rPr>
          <w:b/>
          <w:bCs/>
          <w:sz w:val="24"/>
          <w:szCs w:val="24"/>
        </w:rPr>
      </w:pPr>
    </w:p>
    <w:p w14:paraId="3BFE9F35" w14:textId="77777777" w:rsidR="00B36F22" w:rsidRDefault="00B36F22" w:rsidP="002B761B">
      <w:pPr>
        <w:jc w:val="center"/>
        <w:rPr>
          <w:b/>
          <w:bCs/>
          <w:sz w:val="24"/>
          <w:szCs w:val="24"/>
        </w:rPr>
      </w:pPr>
    </w:p>
    <w:p w14:paraId="3CBAFB29" w14:textId="77777777" w:rsidR="00B36F22" w:rsidRDefault="00B36F22" w:rsidP="002B761B">
      <w:pPr>
        <w:jc w:val="center"/>
        <w:rPr>
          <w:b/>
          <w:bCs/>
          <w:sz w:val="24"/>
          <w:szCs w:val="24"/>
        </w:rPr>
      </w:pPr>
    </w:p>
    <w:p w14:paraId="432BE819" w14:textId="77777777" w:rsidR="00B36F22" w:rsidRDefault="00B36F22" w:rsidP="002B761B">
      <w:pPr>
        <w:jc w:val="center"/>
        <w:rPr>
          <w:b/>
          <w:bCs/>
          <w:sz w:val="24"/>
          <w:szCs w:val="24"/>
        </w:rPr>
      </w:pPr>
    </w:p>
    <w:p w14:paraId="28C4F2AF" w14:textId="2480AE53" w:rsidR="00A10A48" w:rsidRDefault="002B761B" w:rsidP="00D30F2F">
      <w:pPr>
        <w:pStyle w:val="Heading1"/>
      </w:pPr>
      <w:bookmarkStart w:id="7" w:name="_Toc57219130"/>
      <w:r w:rsidRPr="00A10A48">
        <w:lastRenderedPageBreak/>
        <w:t>User View</w:t>
      </w:r>
      <w:bookmarkEnd w:id="7"/>
    </w:p>
    <w:p w14:paraId="77AC7BB8" w14:textId="77777777" w:rsidR="00D30F2F" w:rsidRPr="00D30F2F" w:rsidRDefault="00D30F2F" w:rsidP="00D30F2F"/>
    <w:p w14:paraId="137EFF98" w14:textId="36F777FD" w:rsidR="002B761B" w:rsidRDefault="00A31579" w:rsidP="00A31579">
      <w:pPr>
        <w:jc w:val="center"/>
        <w:rPr>
          <w:rFonts w:ascii="Times New Roman" w:hAnsi="Times New Roman" w:cs="Times New Roman"/>
          <w:color w:val="0070C0"/>
          <w:sz w:val="24"/>
          <w:szCs w:val="24"/>
        </w:rPr>
      </w:pPr>
      <w:r>
        <w:object w:dxaOrig="8446" w:dyaOrig="8430" w14:anchorId="495122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4pt;height:460.8pt" o:ole="">
            <v:imagedata r:id="rId9" o:title=""/>
          </v:shape>
          <o:OLEObject Type="Embed" ProgID="Visio.Drawing.15" ShapeID="_x0000_i1025" DrawAspect="Content" ObjectID="_1667832047" r:id="rId10"/>
        </w:object>
      </w:r>
    </w:p>
    <w:p w14:paraId="45455D80" w14:textId="1120BFBC" w:rsidR="00820EF0" w:rsidRDefault="00820EF0" w:rsidP="008A04A8">
      <w:pPr>
        <w:rPr>
          <w:rFonts w:ascii="Times New Roman" w:hAnsi="Times New Roman" w:cs="Times New Roman"/>
          <w:color w:val="0070C0"/>
          <w:sz w:val="24"/>
          <w:szCs w:val="24"/>
        </w:rPr>
      </w:pPr>
    </w:p>
    <w:p w14:paraId="306846AC" w14:textId="2B6BF0E1" w:rsidR="00820EF0" w:rsidRDefault="00820EF0" w:rsidP="008A04A8">
      <w:pPr>
        <w:rPr>
          <w:rFonts w:ascii="Times New Roman" w:hAnsi="Times New Roman" w:cs="Times New Roman"/>
          <w:color w:val="0070C0"/>
          <w:sz w:val="24"/>
          <w:szCs w:val="24"/>
        </w:rPr>
      </w:pPr>
    </w:p>
    <w:p w14:paraId="6704AAA6" w14:textId="39138403" w:rsidR="00820EF0" w:rsidRDefault="00820EF0" w:rsidP="008A04A8">
      <w:pPr>
        <w:rPr>
          <w:rFonts w:ascii="Times New Roman" w:hAnsi="Times New Roman" w:cs="Times New Roman"/>
          <w:color w:val="0070C0"/>
          <w:sz w:val="24"/>
          <w:szCs w:val="24"/>
        </w:rPr>
      </w:pPr>
    </w:p>
    <w:p w14:paraId="018AB9F0" w14:textId="2439A487" w:rsidR="00820EF0" w:rsidRDefault="00820EF0" w:rsidP="008A04A8">
      <w:pPr>
        <w:rPr>
          <w:rFonts w:ascii="Times New Roman" w:hAnsi="Times New Roman" w:cs="Times New Roman"/>
          <w:color w:val="0070C0"/>
          <w:sz w:val="24"/>
          <w:szCs w:val="24"/>
        </w:rPr>
      </w:pPr>
    </w:p>
    <w:p w14:paraId="4AFEE59A" w14:textId="77777777" w:rsidR="00FA28B2" w:rsidRDefault="00FA28B2" w:rsidP="007D77B5">
      <w:pPr>
        <w:jc w:val="center"/>
        <w:rPr>
          <w:rFonts w:ascii="Times New Roman" w:hAnsi="Times New Roman" w:cs="Times New Roman"/>
          <w:b/>
          <w:bCs/>
          <w:sz w:val="24"/>
          <w:szCs w:val="24"/>
        </w:rPr>
      </w:pPr>
    </w:p>
    <w:p w14:paraId="377963A0" w14:textId="77777777" w:rsidR="00FA28B2" w:rsidRDefault="00FA28B2" w:rsidP="007D77B5">
      <w:pPr>
        <w:jc w:val="center"/>
        <w:rPr>
          <w:rFonts w:ascii="Times New Roman" w:hAnsi="Times New Roman" w:cs="Times New Roman"/>
          <w:b/>
          <w:bCs/>
          <w:sz w:val="24"/>
          <w:szCs w:val="24"/>
        </w:rPr>
      </w:pPr>
    </w:p>
    <w:p w14:paraId="5269A07D" w14:textId="60472EE5" w:rsidR="007D77B5" w:rsidRDefault="007D77B5" w:rsidP="00FA28B2">
      <w:pPr>
        <w:pStyle w:val="Heading1"/>
        <w:pageBreakBefore/>
      </w:pPr>
      <w:bookmarkStart w:id="8" w:name="_Toc57219131"/>
      <w:r>
        <w:lastRenderedPageBreak/>
        <w:t>System Boundary Preface</w:t>
      </w:r>
      <w:bookmarkEnd w:id="8"/>
    </w:p>
    <w:p w14:paraId="25DEEE85" w14:textId="77777777" w:rsidR="00FA28B2" w:rsidRPr="00FA28B2" w:rsidRDefault="00FA28B2" w:rsidP="00FA28B2"/>
    <w:p w14:paraId="426BE3E1" w14:textId="64D8C05A" w:rsidR="007D77B5" w:rsidRPr="00557D54" w:rsidRDefault="007D77B5" w:rsidP="00557D54">
      <w:pPr>
        <w:spacing w:line="480" w:lineRule="auto"/>
        <w:ind w:firstLine="720"/>
      </w:pPr>
      <w:r>
        <w:t xml:space="preserve">For the System Boundary we’ve took a lot of inspiration from the user view and mostly wanted to focus on the </w:t>
      </w:r>
      <w:r w:rsidR="00F70A93">
        <w:t>six</w:t>
      </w:r>
      <w:r>
        <w:t xml:space="preserve"> major groups and their basic operations within the system that they would go through when creating, viewing, and modifying any information from the system. Once </w:t>
      </w:r>
      <w:r w:rsidR="005E2CC6">
        <w:t xml:space="preserve">we </w:t>
      </w:r>
      <w:r>
        <w:t xml:space="preserve">had that we thought about other external groups that interacted with those functions. </w:t>
      </w:r>
    </w:p>
    <w:p w14:paraId="5C65305F" w14:textId="30FD8275" w:rsidR="00820EF0" w:rsidRDefault="00820EF0" w:rsidP="008A04A8">
      <w:pPr>
        <w:rPr>
          <w:rFonts w:ascii="Times New Roman" w:hAnsi="Times New Roman" w:cs="Times New Roman"/>
          <w:color w:val="0070C0"/>
          <w:sz w:val="24"/>
          <w:szCs w:val="24"/>
        </w:rPr>
      </w:pPr>
    </w:p>
    <w:p w14:paraId="08828319" w14:textId="0BBF0080" w:rsidR="00820EF0" w:rsidRDefault="00820EF0" w:rsidP="00557D54">
      <w:pPr>
        <w:pStyle w:val="Heading1"/>
        <w:pageBreakBefore/>
      </w:pPr>
      <w:bookmarkStart w:id="9" w:name="_Toc57219132"/>
      <w:r w:rsidRPr="00820EF0">
        <w:lastRenderedPageBreak/>
        <w:t xml:space="preserve">SYSTEM </w:t>
      </w:r>
      <w:r w:rsidR="002A1382">
        <w:t>BOUNDARY</w:t>
      </w:r>
      <w:bookmarkEnd w:id="9"/>
    </w:p>
    <w:p w14:paraId="36D01AC6" w14:textId="689FE39C" w:rsidR="00820EF0" w:rsidRDefault="00820EF0" w:rsidP="00557D54"/>
    <w:p w14:paraId="58EBD507" w14:textId="6CB1D1BC" w:rsidR="00820EF0" w:rsidRDefault="00820EF0" w:rsidP="00557D54">
      <w:pPr>
        <w:jc w:val="center"/>
        <w:rPr>
          <w:rFonts w:ascii="Times New Roman" w:hAnsi="Times New Roman" w:cs="Times New Roman"/>
          <w:color w:val="0070C0"/>
          <w:sz w:val="24"/>
          <w:szCs w:val="24"/>
        </w:rPr>
      </w:pPr>
      <w:r>
        <w:rPr>
          <w:noProof/>
        </w:rPr>
        <w:drawing>
          <wp:inline distT="0" distB="0" distL="0" distR="0" wp14:anchorId="189357B5" wp14:editId="218B7E6F">
            <wp:extent cx="5943600" cy="6191885"/>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
                    <a:stretch>
                      <a:fillRect/>
                    </a:stretch>
                  </pic:blipFill>
                  <pic:spPr>
                    <a:xfrm>
                      <a:off x="0" y="0"/>
                      <a:ext cx="5943600" cy="6191885"/>
                    </a:xfrm>
                    <a:prstGeom prst="rect">
                      <a:avLst/>
                    </a:prstGeom>
                  </pic:spPr>
                </pic:pic>
              </a:graphicData>
            </a:graphic>
          </wp:inline>
        </w:drawing>
      </w:r>
    </w:p>
    <w:p w14:paraId="7CC80E42" w14:textId="014828F2" w:rsidR="00820EF0" w:rsidRDefault="00820EF0" w:rsidP="00820EF0">
      <w:pPr>
        <w:jc w:val="center"/>
        <w:rPr>
          <w:rFonts w:ascii="Times New Roman" w:hAnsi="Times New Roman" w:cs="Times New Roman"/>
          <w:color w:val="0070C0"/>
          <w:sz w:val="24"/>
          <w:szCs w:val="24"/>
        </w:rPr>
      </w:pPr>
    </w:p>
    <w:p w14:paraId="4857841C" w14:textId="607408DA" w:rsidR="00820EF0" w:rsidRDefault="00820EF0" w:rsidP="00820EF0">
      <w:pPr>
        <w:jc w:val="center"/>
        <w:rPr>
          <w:rFonts w:ascii="Times New Roman" w:hAnsi="Times New Roman" w:cs="Times New Roman"/>
          <w:color w:val="0070C0"/>
          <w:sz w:val="24"/>
          <w:szCs w:val="24"/>
        </w:rPr>
      </w:pPr>
    </w:p>
    <w:p w14:paraId="5E8480F7" w14:textId="1C54618B" w:rsidR="00820EF0" w:rsidRDefault="00820EF0" w:rsidP="00820EF0">
      <w:pPr>
        <w:jc w:val="center"/>
        <w:rPr>
          <w:rFonts w:ascii="Times New Roman" w:hAnsi="Times New Roman" w:cs="Times New Roman"/>
          <w:color w:val="0070C0"/>
          <w:sz w:val="24"/>
          <w:szCs w:val="24"/>
        </w:rPr>
      </w:pPr>
    </w:p>
    <w:p w14:paraId="6C2ED4DB" w14:textId="5BA8BAB6" w:rsidR="00820EF0" w:rsidRDefault="00820EF0" w:rsidP="00820EF0">
      <w:pPr>
        <w:jc w:val="center"/>
        <w:rPr>
          <w:rFonts w:ascii="Times New Roman" w:hAnsi="Times New Roman" w:cs="Times New Roman"/>
          <w:color w:val="0070C0"/>
          <w:sz w:val="24"/>
          <w:szCs w:val="24"/>
        </w:rPr>
      </w:pPr>
    </w:p>
    <w:p w14:paraId="631548F6" w14:textId="5713F0A7" w:rsidR="00CC5EB2" w:rsidRDefault="00CC5EB2" w:rsidP="00557D54">
      <w:pPr>
        <w:pStyle w:val="Heading1"/>
      </w:pPr>
      <w:bookmarkStart w:id="10" w:name="_Toc57219133"/>
      <w:r>
        <w:lastRenderedPageBreak/>
        <w:t>3NF Preface</w:t>
      </w:r>
      <w:bookmarkEnd w:id="10"/>
    </w:p>
    <w:p w14:paraId="33042484" w14:textId="77777777" w:rsidR="00557D54" w:rsidRPr="00557D54" w:rsidRDefault="00557D54" w:rsidP="00557D54"/>
    <w:p w14:paraId="5684C2CC" w14:textId="7E2028A6" w:rsidR="00CC5EB2" w:rsidRDefault="00CC5EB2" w:rsidP="00557D54">
      <w:pPr>
        <w:spacing w:line="480" w:lineRule="auto"/>
        <w:ind w:firstLine="720"/>
      </w:pPr>
      <w:r>
        <w:t xml:space="preserve">For the data normalization our group took a different approach than the standard, instead of starting with the list, we wanted to create the graph so we could envision how the data would really work and how we could organize it in a way that </w:t>
      </w:r>
      <w:r w:rsidR="00690F67">
        <w:t>would be</w:t>
      </w:r>
      <w:r>
        <w:t xml:space="preserve"> programmatically easy to insert, create and update tables. Once the graph was completed, we translated that to the regular 3NF list, which helped us find more logical error</w:t>
      </w:r>
      <w:r w:rsidR="0079700D">
        <w:t>s that we may have</w:t>
      </w:r>
      <w:r>
        <w:t xml:space="preserve"> missed in the graph. </w:t>
      </w:r>
    </w:p>
    <w:p w14:paraId="13F0BA37" w14:textId="77777777" w:rsidR="00F26B1F" w:rsidRPr="00CC5EB2" w:rsidRDefault="00F26B1F" w:rsidP="0055511B">
      <w:pPr>
        <w:spacing w:line="240" w:lineRule="auto"/>
      </w:pPr>
    </w:p>
    <w:p w14:paraId="1BF97A8B" w14:textId="14FB8515" w:rsidR="00D53C07" w:rsidRDefault="00D53C07" w:rsidP="0055511B">
      <w:pPr>
        <w:pStyle w:val="Heading1"/>
      </w:pPr>
      <w:bookmarkStart w:id="11" w:name="_Toc57219134"/>
      <w:r>
        <w:t>3NF</w:t>
      </w:r>
      <w:r w:rsidR="0055511B">
        <w:t xml:space="preserve"> Diagram</w:t>
      </w:r>
      <w:bookmarkEnd w:id="11"/>
    </w:p>
    <w:p w14:paraId="35104E76" w14:textId="77777777" w:rsidR="00F26B1F" w:rsidRDefault="00F26B1F" w:rsidP="00D53C07">
      <w:pPr>
        <w:rPr>
          <w:noProof/>
        </w:rPr>
      </w:pPr>
    </w:p>
    <w:p w14:paraId="4CDEDFD1" w14:textId="15248508" w:rsidR="00D53C07" w:rsidRDefault="00D53C07" w:rsidP="0055511B">
      <w:pPr>
        <w:spacing w:line="360" w:lineRule="auto"/>
        <w:rPr>
          <w:noProof/>
        </w:rPr>
      </w:pPr>
      <w:r>
        <w:rPr>
          <w:noProof/>
        </w:rPr>
        <w:t>reservations(</w:t>
      </w:r>
      <w:r>
        <w:rPr>
          <w:noProof/>
          <w:u w:val="single"/>
        </w:rPr>
        <w:t>reservationID</w:t>
      </w:r>
      <w:r>
        <w:rPr>
          <w:noProof/>
        </w:rPr>
        <w:t xml:space="preserve">, </w:t>
      </w:r>
      <w:r>
        <w:rPr>
          <w:noProof/>
          <w:u w:val="dash"/>
        </w:rPr>
        <w:t>room</w:t>
      </w:r>
      <w:r w:rsidR="00144158">
        <w:rPr>
          <w:noProof/>
          <w:u w:val="dash"/>
        </w:rPr>
        <w:t>Number</w:t>
      </w:r>
      <w:r>
        <w:rPr>
          <w:noProof/>
        </w:rPr>
        <w:t xml:space="preserve">, </w:t>
      </w:r>
      <w:r>
        <w:rPr>
          <w:noProof/>
          <w:u w:val="dash"/>
        </w:rPr>
        <w:t>customerID,</w:t>
      </w:r>
      <w:r>
        <w:rPr>
          <w:noProof/>
        </w:rPr>
        <w:t xml:space="preserve"> </w:t>
      </w:r>
      <w:r>
        <w:rPr>
          <w:noProof/>
          <w:u w:val="dash"/>
        </w:rPr>
        <w:t>billID</w:t>
      </w:r>
      <w:r>
        <w:rPr>
          <w:noProof/>
        </w:rPr>
        <w:t>, numberOfGuests, startDate, endDate)</w:t>
      </w:r>
    </w:p>
    <w:p w14:paraId="1D3D2D0B" w14:textId="77777777" w:rsidR="00D53C07" w:rsidRDefault="00D53C07" w:rsidP="0055511B">
      <w:pPr>
        <w:spacing w:line="360" w:lineRule="auto"/>
        <w:rPr>
          <w:noProof/>
        </w:rPr>
      </w:pPr>
      <w:r>
        <w:rPr>
          <w:noProof/>
        </w:rPr>
        <w:t>rooms(</w:t>
      </w:r>
      <w:r>
        <w:rPr>
          <w:noProof/>
          <w:u w:val="single"/>
        </w:rPr>
        <w:t>roomNumber</w:t>
      </w:r>
      <w:r>
        <w:rPr>
          <w:noProof/>
        </w:rPr>
        <w:t xml:space="preserve">, floorNumber, </w:t>
      </w:r>
      <w:r>
        <w:rPr>
          <w:noProof/>
          <w:u w:val="dash"/>
        </w:rPr>
        <w:t>roomType</w:t>
      </w:r>
      <w:r>
        <w:rPr>
          <w:noProof/>
        </w:rPr>
        <w:t>, status, notes)</w:t>
      </w:r>
    </w:p>
    <w:p w14:paraId="4EF5C9D9" w14:textId="77777777" w:rsidR="00D53C07" w:rsidRDefault="00D53C07" w:rsidP="0055511B">
      <w:pPr>
        <w:spacing w:line="360" w:lineRule="auto"/>
        <w:rPr>
          <w:noProof/>
        </w:rPr>
      </w:pPr>
      <w:r>
        <w:rPr>
          <w:noProof/>
        </w:rPr>
        <w:t>roomTypes(</w:t>
      </w:r>
      <w:r>
        <w:rPr>
          <w:noProof/>
          <w:u w:val="single"/>
        </w:rPr>
        <w:t>roomType</w:t>
      </w:r>
      <w:r>
        <w:rPr>
          <w:noProof/>
        </w:rPr>
        <w:t>, pricePerNight)</w:t>
      </w:r>
    </w:p>
    <w:p w14:paraId="464D7547" w14:textId="77777777" w:rsidR="00D53C07" w:rsidRDefault="00D53C07" w:rsidP="0055511B">
      <w:pPr>
        <w:spacing w:line="360" w:lineRule="auto"/>
        <w:rPr>
          <w:noProof/>
        </w:rPr>
      </w:pPr>
      <w:r>
        <w:rPr>
          <w:noProof/>
        </w:rPr>
        <w:t>customers(</w:t>
      </w:r>
      <w:r>
        <w:rPr>
          <w:noProof/>
          <w:u w:val="single"/>
        </w:rPr>
        <w:t>customerID</w:t>
      </w:r>
      <w:r>
        <w:rPr>
          <w:noProof/>
        </w:rPr>
        <w:t xml:space="preserve">, firstName, lastName, phoneNumber, </w:t>
      </w:r>
      <w:r>
        <w:rPr>
          <w:noProof/>
          <w:u w:val="dash"/>
        </w:rPr>
        <w:t>addressID</w:t>
      </w:r>
      <w:r>
        <w:rPr>
          <w:noProof/>
        </w:rPr>
        <w:t>)</w:t>
      </w:r>
    </w:p>
    <w:p w14:paraId="249910C4" w14:textId="199802BB" w:rsidR="00D53C07" w:rsidRDefault="00D53C07" w:rsidP="0055511B">
      <w:pPr>
        <w:spacing w:line="360" w:lineRule="auto"/>
        <w:rPr>
          <w:noProof/>
        </w:rPr>
      </w:pPr>
      <w:r>
        <w:rPr>
          <w:noProof/>
        </w:rPr>
        <w:t>address(</w:t>
      </w:r>
      <w:r>
        <w:rPr>
          <w:noProof/>
          <w:u w:val="single"/>
        </w:rPr>
        <w:t>addressID</w:t>
      </w:r>
      <w:r>
        <w:rPr>
          <w:noProof/>
        </w:rPr>
        <w:t xml:space="preserve">, </w:t>
      </w:r>
      <w:r w:rsidR="00144158">
        <w:rPr>
          <w:noProof/>
        </w:rPr>
        <w:t>addressLine1</w:t>
      </w:r>
      <w:r>
        <w:rPr>
          <w:noProof/>
        </w:rPr>
        <w:t xml:space="preserve">, </w:t>
      </w:r>
      <w:r w:rsidR="00144158">
        <w:rPr>
          <w:noProof/>
        </w:rPr>
        <w:t>addressLine2</w:t>
      </w:r>
      <w:r>
        <w:rPr>
          <w:noProof/>
        </w:rPr>
        <w:t xml:space="preserve">, city, </w:t>
      </w:r>
      <w:r>
        <w:rPr>
          <w:noProof/>
          <w:u w:val="dash"/>
        </w:rPr>
        <w:t>province</w:t>
      </w:r>
      <w:r w:rsidR="00296C63">
        <w:rPr>
          <w:noProof/>
          <w:u w:val="dash"/>
        </w:rPr>
        <w:t>Code</w:t>
      </w:r>
      <w:r>
        <w:rPr>
          <w:noProof/>
        </w:rPr>
        <w:t>, country, postalCode)</w:t>
      </w:r>
    </w:p>
    <w:p w14:paraId="1F24FF3B" w14:textId="39BD827F" w:rsidR="00D53C07" w:rsidRDefault="00D53C07" w:rsidP="0055511B">
      <w:pPr>
        <w:spacing w:line="360" w:lineRule="auto"/>
        <w:rPr>
          <w:noProof/>
        </w:rPr>
      </w:pPr>
      <w:r>
        <w:rPr>
          <w:noProof/>
        </w:rPr>
        <w:t>customerBilling(</w:t>
      </w:r>
      <w:r>
        <w:rPr>
          <w:noProof/>
          <w:u w:val="single"/>
        </w:rPr>
        <w:t>billID</w:t>
      </w:r>
      <w:r>
        <w:rPr>
          <w:noProof/>
        </w:rPr>
        <w:t xml:space="preserve">, billAmount, </w:t>
      </w:r>
      <w:r>
        <w:rPr>
          <w:noProof/>
          <w:u w:val="dash"/>
        </w:rPr>
        <w:t>reservationID</w:t>
      </w:r>
      <w:r>
        <w:rPr>
          <w:noProof/>
        </w:rPr>
        <w:t>, paymentType</w:t>
      </w:r>
      <w:r w:rsidR="00DC6B1C">
        <w:rPr>
          <w:noProof/>
        </w:rPr>
        <w:t>, amountOwing</w:t>
      </w:r>
      <w:r>
        <w:rPr>
          <w:noProof/>
        </w:rPr>
        <w:t>)</w:t>
      </w:r>
    </w:p>
    <w:p w14:paraId="69602D9B" w14:textId="77777777" w:rsidR="00D53C07" w:rsidRDefault="00D53C07" w:rsidP="0055511B">
      <w:pPr>
        <w:spacing w:line="360" w:lineRule="auto"/>
        <w:rPr>
          <w:noProof/>
        </w:rPr>
      </w:pPr>
      <w:r>
        <w:rPr>
          <w:noProof/>
        </w:rPr>
        <w:t>chargeableItems(</w:t>
      </w:r>
      <w:r>
        <w:rPr>
          <w:noProof/>
          <w:u w:val="single"/>
        </w:rPr>
        <w:t>chargeableItem</w:t>
      </w:r>
      <w:r>
        <w:rPr>
          <w:noProof/>
        </w:rPr>
        <w:t>, itemDescription, itemPrice)</w:t>
      </w:r>
    </w:p>
    <w:p w14:paraId="29C295D6" w14:textId="0D0C05C9" w:rsidR="00D53C07" w:rsidRDefault="00D53C07" w:rsidP="0055511B">
      <w:pPr>
        <w:spacing w:line="360" w:lineRule="auto"/>
        <w:rPr>
          <w:noProof/>
        </w:rPr>
      </w:pPr>
      <w:r>
        <w:rPr>
          <w:noProof/>
        </w:rPr>
        <w:t>transactions(</w:t>
      </w:r>
      <w:r>
        <w:rPr>
          <w:noProof/>
          <w:u w:val="single"/>
        </w:rPr>
        <w:t>transactionID</w:t>
      </w:r>
      <w:r>
        <w:rPr>
          <w:noProof/>
        </w:rPr>
        <w:t xml:space="preserve">, </w:t>
      </w:r>
      <w:r>
        <w:rPr>
          <w:noProof/>
          <w:u w:val="dash"/>
        </w:rPr>
        <w:t>billID</w:t>
      </w:r>
      <w:r>
        <w:rPr>
          <w:noProof/>
        </w:rPr>
        <w:t xml:space="preserve">, </w:t>
      </w:r>
      <w:r>
        <w:rPr>
          <w:noProof/>
          <w:u w:val="dash"/>
        </w:rPr>
        <w:t>chargeableItem</w:t>
      </w:r>
      <w:r>
        <w:rPr>
          <w:noProof/>
        </w:rPr>
        <w:t>, amount</w:t>
      </w:r>
      <w:r w:rsidR="008A442B">
        <w:rPr>
          <w:noProof/>
        </w:rPr>
        <w:t>OfItems</w:t>
      </w:r>
      <w:r>
        <w:rPr>
          <w:noProof/>
        </w:rPr>
        <w:t>, date)</w:t>
      </w:r>
    </w:p>
    <w:p w14:paraId="28FAF641" w14:textId="77777777" w:rsidR="00D53C07" w:rsidRDefault="00D53C07" w:rsidP="0055511B">
      <w:pPr>
        <w:spacing w:line="360" w:lineRule="auto"/>
        <w:rPr>
          <w:noProof/>
        </w:rPr>
      </w:pPr>
      <w:r>
        <w:rPr>
          <w:noProof/>
        </w:rPr>
        <w:t>staff(</w:t>
      </w:r>
      <w:r>
        <w:rPr>
          <w:noProof/>
          <w:u w:val="single"/>
        </w:rPr>
        <w:t>staffID</w:t>
      </w:r>
      <w:r>
        <w:rPr>
          <w:noProof/>
        </w:rPr>
        <w:t xml:space="preserve">, firstName, lastName, phoneNumber, </w:t>
      </w:r>
      <w:r>
        <w:rPr>
          <w:noProof/>
          <w:u w:val="dash"/>
        </w:rPr>
        <w:t>addressID</w:t>
      </w:r>
      <w:r>
        <w:rPr>
          <w:noProof/>
        </w:rPr>
        <w:t xml:space="preserve">, </w:t>
      </w:r>
      <w:r>
        <w:rPr>
          <w:noProof/>
          <w:u w:val="dash"/>
        </w:rPr>
        <w:t>positionID</w:t>
      </w:r>
      <w:r>
        <w:rPr>
          <w:noProof/>
        </w:rPr>
        <w:t>, salary, hiredDate, firedDate, photo)</w:t>
      </w:r>
    </w:p>
    <w:p w14:paraId="3EC5E857" w14:textId="77777777" w:rsidR="00D53C07" w:rsidRDefault="00D53C07" w:rsidP="0055511B">
      <w:pPr>
        <w:spacing w:line="360" w:lineRule="auto"/>
        <w:rPr>
          <w:noProof/>
        </w:rPr>
      </w:pPr>
      <w:r>
        <w:rPr>
          <w:noProof/>
        </w:rPr>
        <w:t>employmentPositions(</w:t>
      </w:r>
      <w:r>
        <w:rPr>
          <w:noProof/>
          <w:u w:val="single"/>
        </w:rPr>
        <w:t>positionID</w:t>
      </w:r>
      <w:r>
        <w:rPr>
          <w:noProof/>
        </w:rPr>
        <w:t>, positionTitle, positionDescription, startingSalary)</w:t>
      </w:r>
    </w:p>
    <w:p w14:paraId="6B6F712A" w14:textId="77777777" w:rsidR="0055511B" w:rsidRDefault="00D53C07" w:rsidP="0055511B">
      <w:pPr>
        <w:spacing w:line="360" w:lineRule="auto"/>
        <w:rPr>
          <w:noProof/>
        </w:rPr>
      </w:pPr>
      <w:r>
        <w:rPr>
          <w:noProof/>
        </w:rPr>
        <w:t>users(</w:t>
      </w:r>
      <w:r>
        <w:rPr>
          <w:noProof/>
          <w:u w:val="single"/>
        </w:rPr>
        <w:t>userName,</w:t>
      </w:r>
      <w:r>
        <w:rPr>
          <w:noProof/>
        </w:rPr>
        <w:t xml:space="preserve"> password, </w:t>
      </w:r>
      <w:r>
        <w:rPr>
          <w:noProof/>
          <w:u w:val="dash"/>
        </w:rPr>
        <w:t>staffID</w:t>
      </w:r>
      <w:r>
        <w:rPr>
          <w:noProof/>
        </w:rPr>
        <w:t>)</w:t>
      </w:r>
    </w:p>
    <w:p w14:paraId="3D2144C5" w14:textId="16B372E1" w:rsidR="0055511B" w:rsidRDefault="0055511B" w:rsidP="0055511B">
      <w:pPr>
        <w:spacing w:line="360" w:lineRule="auto"/>
        <w:rPr>
          <w:noProof/>
        </w:rPr>
      </w:pPr>
    </w:p>
    <w:p w14:paraId="7D4ACF5E" w14:textId="77777777" w:rsidR="0055511B" w:rsidRDefault="0055511B" w:rsidP="0055511B">
      <w:pPr>
        <w:spacing w:line="360" w:lineRule="auto"/>
        <w:rPr>
          <w:noProof/>
        </w:rPr>
      </w:pPr>
    </w:p>
    <w:p w14:paraId="29BF236A" w14:textId="251461F0" w:rsidR="009701F1" w:rsidRDefault="009701F1" w:rsidP="0055511B">
      <w:pPr>
        <w:pStyle w:val="Heading1"/>
        <w:pageBreakBefore/>
      </w:pPr>
      <w:bookmarkStart w:id="12" w:name="_Toc57219135"/>
      <w:r>
        <w:lastRenderedPageBreak/>
        <w:t>FINAL WORD</w:t>
      </w:r>
      <w:bookmarkEnd w:id="12"/>
    </w:p>
    <w:p w14:paraId="48256965" w14:textId="77777777" w:rsidR="009701F1" w:rsidRPr="009701F1" w:rsidRDefault="009701F1" w:rsidP="0055511B"/>
    <w:p w14:paraId="0DBEDEBC" w14:textId="77777777" w:rsidR="009701F1" w:rsidRPr="009701F1" w:rsidRDefault="009701F1" w:rsidP="0055511B">
      <w:pPr>
        <w:spacing w:line="480" w:lineRule="auto"/>
        <w:ind w:firstLine="720"/>
        <w:rPr>
          <w:rFonts w:ascii="Times New Roman" w:hAnsi="Times New Roman" w:cs="Times New Roman"/>
          <w:sz w:val="24"/>
          <w:szCs w:val="24"/>
        </w:rPr>
      </w:pPr>
      <w:r w:rsidRPr="009701F1">
        <w:rPr>
          <w:rFonts w:ascii="Times New Roman" w:hAnsi="Times New Roman" w:cs="Times New Roman"/>
          <w:sz w:val="24"/>
          <w:szCs w:val="24"/>
        </w:rPr>
        <w:t>We hope that the solutions that we have created above are exactly to your specifications and likings. We have taken into consideration every piece of information you have given us and concluded that our research and findings will provide you with an excellent application and database. If you do find anything you would like to change about our report or the application, please do not hesitate to contact us. Do not hesitate to provide any feedback on any of the information we have provided here today.</w:t>
      </w:r>
    </w:p>
    <w:p w14:paraId="61F5A8A9" w14:textId="15EAAC8E" w:rsidR="009701F1" w:rsidRPr="009701F1" w:rsidRDefault="009701F1" w:rsidP="0055511B">
      <w:pPr>
        <w:spacing w:line="480" w:lineRule="auto"/>
        <w:rPr>
          <w:rFonts w:ascii="Times New Roman" w:hAnsi="Times New Roman" w:cs="Times New Roman"/>
          <w:sz w:val="24"/>
          <w:szCs w:val="24"/>
        </w:rPr>
      </w:pPr>
      <w:r w:rsidRPr="009701F1">
        <w:rPr>
          <w:rFonts w:ascii="Times New Roman" w:hAnsi="Times New Roman" w:cs="Times New Roman"/>
          <w:sz w:val="24"/>
          <w:szCs w:val="24"/>
        </w:rPr>
        <w:t>Thank you for choosing us, and we hope to hear back from you soon</w:t>
      </w:r>
      <w:r w:rsidR="0055190F">
        <w:rPr>
          <w:rFonts w:ascii="Times New Roman" w:hAnsi="Times New Roman" w:cs="Times New Roman"/>
          <w:sz w:val="24"/>
          <w:szCs w:val="24"/>
        </w:rPr>
        <w:t>.</w:t>
      </w:r>
    </w:p>
    <w:p w14:paraId="5A66FF62" w14:textId="77777777" w:rsidR="009701F1" w:rsidRDefault="009701F1" w:rsidP="00820EF0">
      <w:pPr>
        <w:jc w:val="center"/>
        <w:rPr>
          <w:rFonts w:ascii="Times New Roman" w:hAnsi="Times New Roman" w:cs="Times New Roman"/>
          <w:color w:val="0070C0"/>
          <w:sz w:val="24"/>
          <w:szCs w:val="24"/>
        </w:rPr>
      </w:pPr>
    </w:p>
    <w:p w14:paraId="5E5136D7" w14:textId="1F13B4A0" w:rsidR="00820EF0" w:rsidRDefault="00820EF0" w:rsidP="00820EF0">
      <w:pPr>
        <w:jc w:val="center"/>
        <w:rPr>
          <w:rFonts w:ascii="Times New Roman" w:hAnsi="Times New Roman" w:cs="Times New Roman"/>
          <w:color w:val="0070C0"/>
          <w:sz w:val="24"/>
          <w:szCs w:val="24"/>
        </w:rPr>
      </w:pPr>
    </w:p>
    <w:p w14:paraId="5205211C" w14:textId="29D417D9" w:rsidR="00D53C07" w:rsidRDefault="00D53C07" w:rsidP="00820EF0">
      <w:pPr>
        <w:jc w:val="center"/>
        <w:rPr>
          <w:rFonts w:ascii="Times New Roman" w:hAnsi="Times New Roman" w:cs="Times New Roman"/>
          <w:color w:val="0070C0"/>
          <w:sz w:val="24"/>
          <w:szCs w:val="24"/>
        </w:rPr>
      </w:pPr>
    </w:p>
    <w:p w14:paraId="48A3B028" w14:textId="77777777" w:rsidR="00D53C07" w:rsidRPr="008A04A8" w:rsidRDefault="00D53C07" w:rsidP="00820EF0">
      <w:pPr>
        <w:jc w:val="center"/>
        <w:rPr>
          <w:rFonts w:ascii="Times New Roman" w:hAnsi="Times New Roman" w:cs="Times New Roman"/>
          <w:color w:val="0070C0"/>
          <w:sz w:val="24"/>
          <w:szCs w:val="24"/>
        </w:rPr>
      </w:pPr>
    </w:p>
    <w:sectPr w:rsidR="00D53C07" w:rsidRPr="008A04A8" w:rsidSect="008A04A8">
      <w:footerReference w:type="default" r:id="rId12"/>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A3BD7C" w14:textId="77777777" w:rsidR="005378E6" w:rsidRDefault="005378E6" w:rsidP="008A04A8">
      <w:pPr>
        <w:spacing w:after="0" w:line="240" w:lineRule="auto"/>
      </w:pPr>
      <w:r>
        <w:separator/>
      </w:r>
    </w:p>
  </w:endnote>
  <w:endnote w:type="continuationSeparator" w:id="0">
    <w:p w14:paraId="0D84AB73" w14:textId="77777777" w:rsidR="005378E6" w:rsidRDefault="005378E6" w:rsidP="008A04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45813965"/>
      <w:docPartObj>
        <w:docPartGallery w:val="Page Numbers (Bottom of Page)"/>
        <w:docPartUnique/>
      </w:docPartObj>
    </w:sdtPr>
    <w:sdtEndPr/>
    <w:sdtContent>
      <w:p w14:paraId="0E72A722" w14:textId="015C68A8" w:rsidR="008A04A8" w:rsidRDefault="008A04A8">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p>
    </w:sdtContent>
  </w:sdt>
  <w:p w14:paraId="4FAD1A4F" w14:textId="77777777" w:rsidR="008A04A8" w:rsidRDefault="008A04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90C949" w14:textId="77777777" w:rsidR="005378E6" w:rsidRDefault="005378E6" w:rsidP="008A04A8">
      <w:pPr>
        <w:spacing w:after="0" w:line="240" w:lineRule="auto"/>
      </w:pPr>
      <w:r>
        <w:separator/>
      </w:r>
    </w:p>
  </w:footnote>
  <w:footnote w:type="continuationSeparator" w:id="0">
    <w:p w14:paraId="3CF8C0A5" w14:textId="77777777" w:rsidR="005378E6" w:rsidRDefault="005378E6" w:rsidP="008A04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E6A229D"/>
    <w:multiLevelType w:val="hybridMultilevel"/>
    <w:tmpl w:val="040A5C7E"/>
    <w:lvl w:ilvl="0" w:tplc="A68493BC">
      <w:start w:val="1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08B8"/>
    <w:rsid w:val="00144158"/>
    <w:rsid w:val="001D463B"/>
    <w:rsid w:val="002136B1"/>
    <w:rsid w:val="00227C1C"/>
    <w:rsid w:val="00274F37"/>
    <w:rsid w:val="00296C63"/>
    <w:rsid w:val="002A1382"/>
    <w:rsid w:val="002A417E"/>
    <w:rsid w:val="002B761B"/>
    <w:rsid w:val="003A507D"/>
    <w:rsid w:val="00467FC7"/>
    <w:rsid w:val="00476661"/>
    <w:rsid w:val="004F0D94"/>
    <w:rsid w:val="00503D7B"/>
    <w:rsid w:val="00503D89"/>
    <w:rsid w:val="00533C1D"/>
    <w:rsid w:val="005378E6"/>
    <w:rsid w:val="0055190F"/>
    <w:rsid w:val="0055511B"/>
    <w:rsid w:val="00557D54"/>
    <w:rsid w:val="00577F59"/>
    <w:rsid w:val="005E2CC6"/>
    <w:rsid w:val="00615856"/>
    <w:rsid w:val="00616165"/>
    <w:rsid w:val="00690F67"/>
    <w:rsid w:val="006D38FB"/>
    <w:rsid w:val="00711A35"/>
    <w:rsid w:val="0079700D"/>
    <w:rsid w:val="007D77B5"/>
    <w:rsid w:val="007E02D4"/>
    <w:rsid w:val="00816D7A"/>
    <w:rsid w:val="00820EF0"/>
    <w:rsid w:val="008A04A8"/>
    <w:rsid w:val="008A442B"/>
    <w:rsid w:val="008C6481"/>
    <w:rsid w:val="009701F1"/>
    <w:rsid w:val="009A0208"/>
    <w:rsid w:val="009B08B8"/>
    <w:rsid w:val="009C6065"/>
    <w:rsid w:val="00A10A48"/>
    <w:rsid w:val="00A270AD"/>
    <w:rsid w:val="00A31579"/>
    <w:rsid w:val="00B36F22"/>
    <w:rsid w:val="00BE5132"/>
    <w:rsid w:val="00C21DF7"/>
    <w:rsid w:val="00C51EFD"/>
    <w:rsid w:val="00C91255"/>
    <w:rsid w:val="00CB083D"/>
    <w:rsid w:val="00CC5EB2"/>
    <w:rsid w:val="00CF3800"/>
    <w:rsid w:val="00D30F2F"/>
    <w:rsid w:val="00D53C07"/>
    <w:rsid w:val="00DB6B81"/>
    <w:rsid w:val="00DC6B1C"/>
    <w:rsid w:val="00DE3DC8"/>
    <w:rsid w:val="00DE7F99"/>
    <w:rsid w:val="00F22D00"/>
    <w:rsid w:val="00F26B1F"/>
    <w:rsid w:val="00F440CE"/>
    <w:rsid w:val="00F475F4"/>
    <w:rsid w:val="00F70A93"/>
    <w:rsid w:val="00FA28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80F1F"/>
  <w15:chartTrackingRefBased/>
  <w15:docId w15:val="{0C970926-CDFE-4503-BE87-354066017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E3DC8"/>
  </w:style>
  <w:style w:type="paragraph" w:styleId="Heading1">
    <w:name w:val="heading 1"/>
    <w:basedOn w:val="Normal"/>
    <w:next w:val="Normal"/>
    <w:link w:val="Heading1Char"/>
    <w:uiPriority w:val="9"/>
    <w:qFormat/>
    <w:rsid w:val="00DE3DC8"/>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DE3DC8"/>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DE3DC8"/>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semiHidden/>
    <w:unhideWhenUsed/>
    <w:qFormat/>
    <w:rsid w:val="00DE3DC8"/>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DE3DC8"/>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DE3DC8"/>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DE3DC8"/>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DE3DC8"/>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DE3DC8"/>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E3DC8"/>
    <w:rPr>
      <w:rFonts w:asciiTheme="majorHAnsi" w:eastAsiaTheme="majorEastAsia" w:hAnsiTheme="majorHAnsi" w:cstheme="majorBidi"/>
      <w:caps/>
      <w:sz w:val="36"/>
      <w:szCs w:val="36"/>
    </w:rPr>
  </w:style>
  <w:style w:type="paragraph" w:styleId="TOCHeading">
    <w:name w:val="TOC Heading"/>
    <w:basedOn w:val="Heading1"/>
    <w:next w:val="Normal"/>
    <w:uiPriority w:val="39"/>
    <w:unhideWhenUsed/>
    <w:qFormat/>
    <w:rsid w:val="00DE3DC8"/>
    <w:pPr>
      <w:outlineLvl w:val="9"/>
    </w:pPr>
  </w:style>
  <w:style w:type="paragraph" w:styleId="TOC2">
    <w:name w:val="toc 2"/>
    <w:basedOn w:val="Normal"/>
    <w:next w:val="Normal"/>
    <w:autoRedefine/>
    <w:uiPriority w:val="39"/>
    <w:unhideWhenUsed/>
    <w:rsid w:val="008A04A8"/>
    <w:pPr>
      <w:spacing w:after="100"/>
      <w:ind w:left="220"/>
    </w:pPr>
    <w:rPr>
      <w:rFonts w:cs="Times New Roman"/>
    </w:rPr>
  </w:style>
  <w:style w:type="paragraph" w:styleId="TOC1">
    <w:name w:val="toc 1"/>
    <w:basedOn w:val="Normal"/>
    <w:next w:val="Normal"/>
    <w:autoRedefine/>
    <w:uiPriority w:val="39"/>
    <w:unhideWhenUsed/>
    <w:rsid w:val="008A04A8"/>
    <w:pPr>
      <w:spacing w:after="100"/>
    </w:pPr>
    <w:rPr>
      <w:rFonts w:cs="Times New Roman"/>
    </w:rPr>
  </w:style>
  <w:style w:type="paragraph" w:styleId="Header">
    <w:name w:val="header"/>
    <w:basedOn w:val="Normal"/>
    <w:link w:val="HeaderChar"/>
    <w:uiPriority w:val="99"/>
    <w:unhideWhenUsed/>
    <w:rsid w:val="008A04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04A8"/>
  </w:style>
  <w:style w:type="paragraph" w:styleId="Footer">
    <w:name w:val="footer"/>
    <w:basedOn w:val="Normal"/>
    <w:link w:val="FooterChar"/>
    <w:uiPriority w:val="99"/>
    <w:unhideWhenUsed/>
    <w:rsid w:val="008A04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04A8"/>
  </w:style>
  <w:style w:type="character" w:customStyle="1" w:styleId="Heading2Char">
    <w:name w:val="Heading 2 Char"/>
    <w:basedOn w:val="DefaultParagraphFont"/>
    <w:link w:val="Heading2"/>
    <w:uiPriority w:val="9"/>
    <w:rsid w:val="00DE3DC8"/>
    <w:rPr>
      <w:rFonts w:asciiTheme="majorHAnsi" w:eastAsiaTheme="majorEastAsia" w:hAnsiTheme="majorHAnsi" w:cstheme="majorBidi"/>
      <w:caps/>
      <w:sz w:val="28"/>
      <w:szCs w:val="28"/>
    </w:rPr>
  </w:style>
  <w:style w:type="paragraph" w:styleId="ListParagraph">
    <w:name w:val="List Paragraph"/>
    <w:basedOn w:val="Normal"/>
    <w:uiPriority w:val="34"/>
    <w:qFormat/>
    <w:rsid w:val="00467FC7"/>
    <w:pPr>
      <w:ind w:left="720"/>
      <w:contextualSpacing/>
    </w:pPr>
  </w:style>
  <w:style w:type="character" w:customStyle="1" w:styleId="Heading3Char">
    <w:name w:val="Heading 3 Char"/>
    <w:basedOn w:val="DefaultParagraphFont"/>
    <w:link w:val="Heading3"/>
    <w:uiPriority w:val="9"/>
    <w:rsid w:val="00DE3DC8"/>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semiHidden/>
    <w:rsid w:val="00DE3DC8"/>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DE3DC8"/>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DE3DC8"/>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DE3DC8"/>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DE3DC8"/>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DE3DC8"/>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sid w:val="00DE3DC8"/>
    <w:pPr>
      <w:spacing w:line="240" w:lineRule="auto"/>
    </w:pPr>
    <w:rPr>
      <w:b/>
      <w:bCs/>
      <w:smallCaps/>
      <w:color w:val="595959" w:themeColor="text1" w:themeTint="A6"/>
    </w:rPr>
  </w:style>
  <w:style w:type="paragraph" w:styleId="Title">
    <w:name w:val="Title"/>
    <w:basedOn w:val="Normal"/>
    <w:next w:val="Normal"/>
    <w:link w:val="TitleChar"/>
    <w:uiPriority w:val="10"/>
    <w:qFormat/>
    <w:rsid w:val="00DE3DC8"/>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DE3DC8"/>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DE3DC8"/>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DE3DC8"/>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DE3DC8"/>
    <w:rPr>
      <w:b/>
      <w:bCs/>
    </w:rPr>
  </w:style>
  <w:style w:type="character" w:styleId="Emphasis">
    <w:name w:val="Emphasis"/>
    <w:basedOn w:val="DefaultParagraphFont"/>
    <w:uiPriority w:val="20"/>
    <w:qFormat/>
    <w:rsid w:val="00DE3DC8"/>
    <w:rPr>
      <w:i/>
      <w:iCs/>
    </w:rPr>
  </w:style>
  <w:style w:type="paragraph" w:styleId="NoSpacing">
    <w:name w:val="No Spacing"/>
    <w:uiPriority w:val="1"/>
    <w:qFormat/>
    <w:rsid w:val="00DE3DC8"/>
    <w:pPr>
      <w:spacing w:after="0" w:line="240" w:lineRule="auto"/>
    </w:pPr>
  </w:style>
  <w:style w:type="paragraph" w:styleId="Quote">
    <w:name w:val="Quote"/>
    <w:basedOn w:val="Normal"/>
    <w:next w:val="Normal"/>
    <w:link w:val="QuoteChar"/>
    <w:uiPriority w:val="29"/>
    <w:qFormat/>
    <w:rsid w:val="00DE3DC8"/>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DE3DC8"/>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DE3DC8"/>
    <w:pPr>
      <w:spacing w:before="280" w:after="280" w:line="240" w:lineRule="auto"/>
      <w:ind w:left="1080" w:right="1080"/>
      <w:jc w:val="center"/>
    </w:pPr>
    <w:rPr>
      <w:color w:val="404040" w:themeColor="text1" w:themeTint="BF"/>
      <w:sz w:val="32"/>
      <w:szCs w:val="32"/>
    </w:rPr>
  </w:style>
  <w:style w:type="character" w:customStyle="1" w:styleId="IntenseQuoteChar">
    <w:name w:val="Intense Quote Char"/>
    <w:basedOn w:val="DefaultParagraphFont"/>
    <w:link w:val="IntenseQuote"/>
    <w:uiPriority w:val="30"/>
    <w:rsid w:val="00DE3DC8"/>
    <w:rPr>
      <w:color w:val="404040" w:themeColor="text1" w:themeTint="BF"/>
      <w:sz w:val="32"/>
      <w:szCs w:val="32"/>
    </w:rPr>
  </w:style>
  <w:style w:type="character" w:styleId="SubtleEmphasis">
    <w:name w:val="Subtle Emphasis"/>
    <w:basedOn w:val="DefaultParagraphFont"/>
    <w:uiPriority w:val="19"/>
    <w:qFormat/>
    <w:rsid w:val="00DE3DC8"/>
    <w:rPr>
      <w:i/>
      <w:iCs/>
      <w:color w:val="595959" w:themeColor="text1" w:themeTint="A6"/>
    </w:rPr>
  </w:style>
  <w:style w:type="character" w:styleId="IntenseEmphasis">
    <w:name w:val="Intense Emphasis"/>
    <w:basedOn w:val="DefaultParagraphFont"/>
    <w:uiPriority w:val="21"/>
    <w:qFormat/>
    <w:rsid w:val="00DE3DC8"/>
    <w:rPr>
      <w:b/>
      <w:bCs/>
      <w:i/>
      <w:iCs/>
    </w:rPr>
  </w:style>
  <w:style w:type="character" w:styleId="SubtleReference">
    <w:name w:val="Subtle Reference"/>
    <w:basedOn w:val="DefaultParagraphFont"/>
    <w:uiPriority w:val="31"/>
    <w:qFormat/>
    <w:rsid w:val="00DE3DC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E3DC8"/>
    <w:rPr>
      <w:b/>
      <w:bCs/>
      <w:caps w:val="0"/>
      <w:smallCaps/>
      <w:color w:val="auto"/>
      <w:spacing w:val="3"/>
      <w:u w:val="single"/>
    </w:rPr>
  </w:style>
  <w:style w:type="character" w:styleId="BookTitle">
    <w:name w:val="Book Title"/>
    <w:basedOn w:val="DefaultParagraphFont"/>
    <w:uiPriority w:val="33"/>
    <w:qFormat/>
    <w:rsid w:val="00DE3DC8"/>
    <w:rPr>
      <w:b/>
      <w:bCs/>
      <w:smallCaps/>
      <w:spacing w:val="7"/>
    </w:rPr>
  </w:style>
  <w:style w:type="character" w:styleId="Hyperlink">
    <w:name w:val="Hyperlink"/>
    <w:basedOn w:val="DefaultParagraphFont"/>
    <w:uiPriority w:val="99"/>
    <w:unhideWhenUsed/>
    <w:rsid w:val="007E02D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891740">
      <w:bodyDiv w:val="1"/>
      <w:marLeft w:val="0"/>
      <w:marRight w:val="0"/>
      <w:marTop w:val="0"/>
      <w:marBottom w:val="0"/>
      <w:divBdr>
        <w:top w:val="none" w:sz="0" w:space="0" w:color="auto"/>
        <w:left w:val="none" w:sz="0" w:space="0" w:color="auto"/>
        <w:bottom w:val="none" w:sz="0" w:space="0" w:color="auto"/>
        <w:right w:val="none" w:sz="0" w:space="0" w:color="auto"/>
      </w:divBdr>
    </w:div>
    <w:div w:id="804347170">
      <w:bodyDiv w:val="1"/>
      <w:marLeft w:val="0"/>
      <w:marRight w:val="0"/>
      <w:marTop w:val="0"/>
      <w:marBottom w:val="0"/>
      <w:divBdr>
        <w:top w:val="none" w:sz="0" w:space="0" w:color="auto"/>
        <w:left w:val="none" w:sz="0" w:space="0" w:color="auto"/>
        <w:bottom w:val="none" w:sz="0" w:space="0" w:color="auto"/>
        <w:right w:val="none" w:sz="0" w:space="0" w:color="auto"/>
      </w:divBdr>
    </w:div>
    <w:div w:id="1026637809">
      <w:bodyDiv w:val="1"/>
      <w:marLeft w:val="0"/>
      <w:marRight w:val="0"/>
      <w:marTop w:val="0"/>
      <w:marBottom w:val="0"/>
      <w:divBdr>
        <w:top w:val="none" w:sz="0" w:space="0" w:color="auto"/>
        <w:left w:val="none" w:sz="0" w:space="0" w:color="auto"/>
        <w:bottom w:val="none" w:sz="0" w:space="0" w:color="auto"/>
        <w:right w:val="none" w:sz="0" w:space="0" w:color="auto"/>
      </w:divBdr>
      <w:divsChild>
        <w:div w:id="1731343710">
          <w:marLeft w:val="0"/>
          <w:marRight w:val="0"/>
          <w:marTop w:val="0"/>
          <w:marBottom w:val="0"/>
          <w:divBdr>
            <w:top w:val="none" w:sz="0" w:space="0" w:color="auto"/>
            <w:left w:val="none" w:sz="0" w:space="0" w:color="auto"/>
            <w:bottom w:val="none" w:sz="0" w:space="0" w:color="auto"/>
            <w:right w:val="none" w:sz="0" w:space="0" w:color="auto"/>
          </w:divBdr>
          <w:divsChild>
            <w:div w:id="2049142361">
              <w:marLeft w:val="0"/>
              <w:marRight w:val="0"/>
              <w:marTop w:val="0"/>
              <w:marBottom w:val="0"/>
              <w:divBdr>
                <w:top w:val="none" w:sz="0" w:space="0" w:color="auto"/>
                <w:left w:val="none" w:sz="0" w:space="0" w:color="auto"/>
                <w:bottom w:val="none" w:sz="0" w:space="0" w:color="auto"/>
                <w:right w:val="none" w:sz="0" w:space="0" w:color="auto"/>
              </w:divBdr>
              <w:divsChild>
                <w:div w:id="133950146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969020119">
          <w:marLeft w:val="0"/>
          <w:marRight w:val="0"/>
          <w:marTop w:val="0"/>
          <w:marBottom w:val="0"/>
          <w:divBdr>
            <w:top w:val="none" w:sz="0" w:space="0" w:color="auto"/>
            <w:left w:val="none" w:sz="0" w:space="0" w:color="auto"/>
            <w:bottom w:val="none" w:sz="0" w:space="0" w:color="auto"/>
            <w:right w:val="none" w:sz="0" w:space="0" w:color="auto"/>
          </w:divBdr>
          <w:divsChild>
            <w:div w:id="350693087">
              <w:marLeft w:val="0"/>
              <w:marRight w:val="0"/>
              <w:marTop w:val="0"/>
              <w:marBottom w:val="0"/>
              <w:divBdr>
                <w:top w:val="none" w:sz="0" w:space="0" w:color="auto"/>
                <w:left w:val="none" w:sz="0" w:space="0" w:color="auto"/>
                <w:bottom w:val="none" w:sz="0" w:space="0" w:color="auto"/>
                <w:right w:val="none" w:sz="0" w:space="0" w:color="auto"/>
              </w:divBdr>
              <w:divsChild>
                <w:div w:id="191555257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904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763CC5-E6EA-4C10-AC1C-0E1470F8D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4</TotalTime>
  <Pages>11</Pages>
  <Words>1006</Words>
  <Characters>5736</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Romero</dc:creator>
  <cp:keywords/>
  <dc:description/>
  <cp:lastModifiedBy>Tyler Segovia</cp:lastModifiedBy>
  <cp:revision>48</cp:revision>
  <dcterms:created xsi:type="dcterms:W3CDTF">2020-11-03T02:44:00Z</dcterms:created>
  <dcterms:modified xsi:type="dcterms:W3CDTF">2020-11-25T22:54:00Z</dcterms:modified>
</cp:coreProperties>
</file>